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042B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BAB IV</w:t>
      </w:r>
    </w:p>
    <w:p w:rsidR="001B4CEF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IMPLEMENTAS DAN PEMBAHASAN SISTEM</w:t>
      </w:r>
    </w:p>
    <w:p w:rsidR="001B4CEF" w:rsidRDefault="001B4CEF" w:rsidP="00017DCF">
      <w:pPr>
        <w:spacing w:after="0" w:line="480" w:lineRule="auto"/>
        <w:rPr>
          <w:rFonts w:ascii="Times New Roman" w:hAnsi="Times New Roman" w:cs="Times New Roman"/>
          <w:b/>
          <w:sz w:val="24"/>
        </w:rPr>
      </w:pPr>
    </w:p>
    <w:p w:rsidR="001B4CEF" w:rsidRPr="0046103D" w:rsidRDefault="001B4CEF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</w:t>
      </w:r>
    </w:p>
    <w:p w:rsidR="00B97E46" w:rsidRPr="00B97E46" w:rsidRDefault="00B97E46" w:rsidP="00033A0B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hap implementasi </w:t>
      </w:r>
      <w:r w:rsidR="00FA74F7">
        <w:rPr>
          <w:rFonts w:ascii="Times New Roman" w:hAnsi="Times New Roman" w:cs="Times New Roman"/>
          <w:sz w:val="24"/>
        </w:rPr>
        <w:t xml:space="preserve">meliputi </w:t>
      </w:r>
      <w:r w:rsidR="001013B5">
        <w:rPr>
          <w:rFonts w:ascii="Times New Roman" w:hAnsi="Times New Roman" w:cs="Times New Roman"/>
          <w:sz w:val="24"/>
        </w:rPr>
        <w:t>penjelasan mengenai implementasi perangkat lunak (</w:t>
      </w:r>
      <w:r w:rsidR="001013B5">
        <w:rPr>
          <w:rFonts w:ascii="Times New Roman" w:hAnsi="Times New Roman" w:cs="Times New Roman"/>
          <w:i/>
          <w:sz w:val="24"/>
        </w:rPr>
        <w:t>software</w:t>
      </w:r>
      <w:r w:rsidR="001013B5">
        <w:rPr>
          <w:rFonts w:ascii="Times New Roman" w:hAnsi="Times New Roman" w:cs="Times New Roman"/>
          <w:sz w:val="24"/>
        </w:rPr>
        <w:t>) dan implementasi perangkat keras (</w:t>
      </w:r>
      <w:r w:rsidR="001013B5">
        <w:rPr>
          <w:rFonts w:ascii="Times New Roman" w:hAnsi="Times New Roman" w:cs="Times New Roman"/>
          <w:i/>
          <w:sz w:val="24"/>
        </w:rPr>
        <w:t>hardware</w:t>
      </w:r>
      <w:r w:rsidR="001013B5">
        <w:rPr>
          <w:rFonts w:ascii="Times New Roman" w:hAnsi="Times New Roman" w:cs="Times New Roman"/>
          <w:sz w:val="24"/>
        </w:rPr>
        <w:t>) serta implementasi antarmuka (</w:t>
      </w:r>
      <w:r w:rsidR="001013B5">
        <w:rPr>
          <w:rFonts w:ascii="Times New Roman" w:hAnsi="Times New Roman" w:cs="Times New Roman"/>
          <w:i/>
          <w:sz w:val="24"/>
        </w:rPr>
        <w:t>interface</w:t>
      </w:r>
      <w:r w:rsidR="001013B5">
        <w:rPr>
          <w:rFonts w:ascii="Times New Roman" w:hAnsi="Times New Roman" w:cs="Times New Roman"/>
          <w:sz w:val="24"/>
        </w:rPr>
        <w:t>).</w:t>
      </w:r>
      <w:r>
        <w:rPr>
          <w:rFonts w:ascii="Times New Roman" w:hAnsi="Times New Roman" w:cs="Times New Roman"/>
          <w:sz w:val="24"/>
        </w:rPr>
        <w:t xml:space="preserve"> </w:t>
      </w:r>
    </w:p>
    <w:p w:rsidR="006C6298" w:rsidRPr="0046103D" w:rsidRDefault="006C6298" w:rsidP="00033A0B">
      <w:pPr>
        <w:pStyle w:val="ListParagraph"/>
        <w:numPr>
          <w:ilvl w:val="0"/>
          <w:numId w:val="4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Ruang Lingkup Implementasi</w:t>
      </w:r>
    </w:p>
    <w:p w:rsidR="006C6298" w:rsidRDefault="00FA74F7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uang lingkup</w:t>
      </w:r>
      <w:r w:rsidR="006C6298">
        <w:rPr>
          <w:rFonts w:ascii="Times New Roman" w:hAnsi="Times New Roman" w:cs="Times New Roman"/>
          <w:sz w:val="24"/>
        </w:rPr>
        <w:t xml:space="preserve"> implementasi dimaksudkan agar implementasi menjadi lebih jelas</w:t>
      </w:r>
      <w:r w:rsidR="00DB75C9">
        <w:rPr>
          <w:rFonts w:ascii="Times New Roman" w:hAnsi="Times New Roman" w:cs="Times New Roman"/>
          <w:sz w:val="24"/>
        </w:rPr>
        <w:t xml:space="preserve">. </w:t>
      </w:r>
      <w:r w:rsidR="00DB75C9">
        <w:rPr>
          <w:rFonts w:ascii="Times New Roman" w:hAnsi="Times New Roman" w:cs="Times New Roman"/>
          <w:sz w:val="24"/>
          <w:lang w:val="id-ID"/>
        </w:rPr>
        <w:t>R</w:t>
      </w:r>
      <w:r w:rsidR="00DB75C9">
        <w:rPr>
          <w:rFonts w:ascii="Times New Roman" w:hAnsi="Times New Roman" w:cs="Times New Roman"/>
          <w:sz w:val="24"/>
        </w:rPr>
        <w:t xml:space="preserve">uang lingkup implementasi </w:t>
      </w:r>
      <w:r w:rsidR="00DB75C9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dengan </w:t>
      </w:r>
      <w:r w:rsidR="00DB75C9">
        <w:rPr>
          <w:rFonts w:ascii="Times New Roman" w:hAnsi="Times New Roman" w:cs="Times New Roman"/>
          <w:sz w:val="24"/>
          <w:lang w:val="id-ID"/>
        </w:rPr>
        <w:t>metode</w:t>
      </w:r>
      <w:r w:rsidR="00DB75C9">
        <w:rPr>
          <w:rFonts w:ascii="Times New Roman" w:hAnsi="Times New Roman" w:cs="Times New Roman"/>
          <w:sz w:val="24"/>
        </w:rPr>
        <w:t xml:space="preserve"> </w:t>
      </w:r>
      <w:r w:rsidR="00DB75C9" w:rsidRPr="008074A7">
        <w:rPr>
          <w:rFonts w:ascii="Times New Roman" w:hAnsi="Times New Roman" w:cs="Times New Roman"/>
          <w:i/>
          <w:sz w:val="24"/>
        </w:rPr>
        <w:t>fuzzy logic</w:t>
      </w:r>
      <w:r w:rsidR="00DB75C9">
        <w:rPr>
          <w:rFonts w:ascii="Times New Roman" w:hAnsi="Times New Roman" w:cs="Times New Roman"/>
          <w:sz w:val="24"/>
        </w:rPr>
        <w:t xml:space="preserve"> berbasis android ini </w:t>
      </w:r>
      <w:r w:rsidR="00D16E94">
        <w:rPr>
          <w:rFonts w:ascii="Times New Roman" w:hAnsi="Times New Roman" w:cs="Times New Roman"/>
          <w:sz w:val="24"/>
        </w:rPr>
        <w:t>adala</w:t>
      </w:r>
      <w:r>
        <w:rPr>
          <w:rFonts w:ascii="Times New Roman" w:hAnsi="Times New Roman" w:cs="Times New Roman"/>
          <w:sz w:val="24"/>
        </w:rPr>
        <w:t>h</w:t>
      </w:r>
      <w:r w:rsidR="00D16E94">
        <w:rPr>
          <w:rFonts w:ascii="Times New Roman" w:hAnsi="Times New Roman" w:cs="Times New Roman"/>
          <w:sz w:val="24"/>
        </w:rPr>
        <w:t xml:space="preserve"> sebagai berikut: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82671B">
        <w:rPr>
          <w:rFonts w:ascii="Times New Roman" w:hAnsi="Times New Roman" w:cs="Times New Roman"/>
          <w:sz w:val="24"/>
        </w:rPr>
        <w:t>Menggunakan Arduino Mega 2560</w:t>
      </w:r>
      <w:r w:rsidR="003B75E5"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3B75E5">
        <w:rPr>
          <w:rFonts w:ascii="Times New Roman" w:hAnsi="Times New Roman" w:cs="Times New Roman"/>
          <w:sz w:val="24"/>
        </w:rPr>
        <w:t xml:space="preserve"> </w:t>
      </w:r>
      <w:r w:rsidR="003B75E5" w:rsidRPr="008074A7">
        <w:rPr>
          <w:rFonts w:ascii="Times New Roman" w:hAnsi="Times New Roman" w:cs="Times New Roman"/>
          <w:i/>
          <w:sz w:val="24"/>
        </w:rPr>
        <w:t>Fuzzy Logic</w:t>
      </w:r>
      <w:r w:rsidR="003B75E5">
        <w:rPr>
          <w:rFonts w:ascii="Times New Roman" w:hAnsi="Times New Roman" w:cs="Times New Roman"/>
          <w:sz w:val="24"/>
        </w:rPr>
        <w:t xml:space="preserve"> Berbasis Android </w:t>
      </w:r>
      <w:r>
        <w:rPr>
          <w:rFonts w:ascii="Times New Roman" w:hAnsi="Times New Roman" w:cs="Times New Roman"/>
          <w:sz w:val="24"/>
        </w:rPr>
        <w:t xml:space="preserve">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>.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rangkat implementasi 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 xml:space="preserve"> dan rangkaian perangkat keras.</w:t>
      </w:r>
    </w:p>
    <w:p w:rsidR="00D86307" w:rsidRDefault="003B75E5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  <w:lang w:val="id-ID"/>
        </w:rPr>
        <w:t xml:space="preserve">dalam penelitian ini difokuskan pada </w:t>
      </w:r>
      <w:r w:rsidR="00033A0B">
        <w:rPr>
          <w:rFonts w:ascii="Times New Roman" w:hAnsi="Times New Roman" w:cs="Times New Roman"/>
          <w:sz w:val="24"/>
          <w:lang w:val="id-ID"/>
        </w:rPr>
        <w:t>monitoring terhadap keadaan rumah</w:t>
      </w:r>
      <w:r w:rsidR="008E4F06">
        <w:rPr>
          <w:rFonts w:ascii="Times New Roman" w:hAnsi="Times New Roman" w:cs="Times New Roman"/>
          <w:sz w:val="24"/>
        </w:rPr>
        <w:t>.</w:t>
      </w:r>
    </w:p>
    <w:p w:rsidR="00B97E46" w:rsidRPr="0046103D" w:rsidRDefault="00B97E46" w:rsidP="00033A0B">
      <w:pPr>
        <w:pStyle w:val="ListParagraph"/>
        <w:numPr>
          <w:ilvl w:val="0"/>
          <w:numId w:val="4"/>
        </w:numPr>
        <w:tabs>
          <w:tab w:val="left" w:pos="1080"/>
        </w:tabs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Keras</w:t>
      </w:r>
    </w:p>
    <w:p w:rsidR="00BB4749" w:rsidRDefault="00EB54B4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I</w:t>
      </w:r>
      <w:r w:rsidR="0005311F">
        <w:rPr>
          <w:rFonts w:ascii="Times New Roman" w:hAnsi="Times New Roman" w:cs="Times New Roman"/>
          <w:sz w:val="24"/>
        </w:rPr>
        <w:t xml:space="preserve">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</w:t>
      </w:r>
      <w:r w:rsidR="00427E09">
        <w:rPr>
          <w:rFonts w:ascii="Times New Roman" w:hAnsi="Times New Roman" w:cs="Times New Roman"/>
          <w:sz w:val="24"/>
        </w:rPr>
        <w:t xml:space="preserve">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427E09">
        <w:rPr>
          <w:rFonts w:ascii="Times New Roman" w:hAnsi="Times New Roman" w:cs="Times New Roman"/>
          <w:sz w:val="24"/>
        </w:rPr>
        <w:t xml:space="preserve"> </w:t>
      </w:r>
      <w:r w:rsidR="00427E09" w:rsidRPr="00EB54B4">
        <w:rPr>
          <w:rFonts w:ascii="Times New Roman" w:hAnsi="Times New Roman" w:cs="Times New Roman"/>
          <w:i/>
          <w:sz w:val="24"/>
        </w:rPr>
        <w:t>fuzzy logic</w:t>
      </w:r>
      <w:r w:rsidR="00427E09">
        <w:rPr>
          <w:rFonts w:ascii="Times New Roman" w:hAnsi="Times New Roman" w:cs="Times New Roman"/>
          <w:sz w:val="24"/>
        </w:rPr>
        <w:t xml:space="preserve"> ini, perangkat keras yang digunakan</w:t>
      </w:r>
      <w:r w:rsidR="00822C2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adalah sebagai berikut</w:t>
      </w:r>
      <w:r w:rsidR="00427E09">
        <w:rPr>
          <w:rFonts w:ascii="Times New Roman" w:hAnsi="Times New Roman" w:cs="Times New Roman"/>
          <w:sz w:val="24"/>
        </w:rPr>
        <w:t>:</w:t>
      </w:r>
    </w:p>
    <w:p w:rsidR="00DB75C9" w:rsidRPr="00DB75C9" w:rsidRDefault="00DB75C9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</w:p>
    <w:p w:rsidR="00E85B2D" w:rsidRPr="0046103D" w:rsidRDefault="00E85B2D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>Tabel 4.1 Spesifikasi Perangkat Keras (</w:t>
      </w:r>
      <w:r w:rsidRPr="0046103D">
        <w:rPr>
          <w:rFonts w:ascii="Times New Roman" w:hAnsi="Times New Roman" w:cs="Times New Roman"/>
          <w:b/>
          <w:i/>
          <w:sz w:val="24"/>
        </w:rPr>
        <w:t>Hardware</w:t>
      </w:r>
      <w:r w:rsidRPr="0046103D">
        <w:rPr>
          <w:rFonts w:ascii="Times New Roman" w:hAnsi="Times New Roman" w:cs="Times New Roman"/>
          <w:b/>
          <w:sz w:val="24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27"/>
        <w:gridCol w:w="2977"/>
      </w:tblGrid>
      <w:tr w:rsidR="00427E09" w:rsidTr="00033A0B">
        <w:trPr>
          <w:jc w:val="center"/>
        </w:trPr>
        <w:tc>
          <w:tcPr>
            <w:tcW w:w="322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erangkat Kontroler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martphone Android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Mega 2560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CPU : 1GHz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Ethernet Sheld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am : 512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daptor 500A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Free Space : 20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ensor PI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 xml:space="preserve">Sensor </w:t>
            </w: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Ultrasonic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Magnetic Switch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Buzze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27E09" w:rsidRPr="0005311F" w:rsidRDefault="00427E09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E85B2D" w:rsidRPr="0046103D" w:rsidRDefault="00B97E46" w:rsidP="00033A0B">
      <w:pPr>
        <w:pStyle w:val="ListParagraph"/>
        <w:numPr>
          <w:ilvl w:val="0"/>
          <w:numId w:val="4"/>
        </w:numPr>
        <w:spacing w:after="0" w:line="480" w:lineRule="auto"/>
        <w:ind w:left="851" w:hanging="851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Lunak</w:t>
      </w:r>
    </w:p>
    <w:p w:rsidR="00E85B2D" w:rsidRDefault="00E85B2D" w:rsidP="00033A0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ntuk 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>
        <w:rPr>
          <w:rFonts w:ascii="Times New Roman" w:hAnsi="Times New Roman" w:cs="Times New Roman"/>
          <w:sz w:val="24"/>
        </w:rPr>
        <w:t xml:space="preserve">menggunakan Arduino </w:t>
      </w:r>
      <w:r w:rsidR="0082671B">
        <w:rPr>
          <w:rFonts w:ascii="Times New Roman" w:hAnsi="Times New Roman" w:cs="Times New Roman"/>
          <w:sz w:val="24"/>
        </w:rPr>
        <w:t>Mega 2560</w:t>
      </w:r>
      <w:r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>
        <w:rPr>
          <w:rFonts w:ascii="Times New Roman" w:hAnsi="Times New Roman" w:cs="Times New Roman"/>
          <w:sz w:val="24"/>
        </w:rPr>
        <w:t xml:space="preserve"> fuzzy logic ini, perangkat lunak yang digunakan untuk mendukung berjalannya sistem </w:t>
      </w:r>
      <w:r w:rsidR="00DB75C9">
        <w:rPr>
          <w:rFonts w:ascii="Times New Roman" w:hAnsi="Times New Roman" w:cs="Times New Roman"/>
          <w:sz w:val="24"/>
          <w:lang w:val="id-ID"/>
        </w:rPr>
        <w:t>ditunjukan pada tabel 4.2 berikut ini.</w:t>
      </w:r>
    </w:p>
    <w:p w:rsidR="00074372" w:rsidRPr="0046103D" w:rsidRDefault="00074372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Tabel 4.2 Spesikasi Perangkat Lunak (</w:t>
      </w:r>
      <w:r w:rsidRPr="0046103D">
        <w:rPr>
          <w:rFonts w:ascii="Times New Roman" w:hAnsi="Times New Roman" w:cs="Times New Roman"/>
          <w:b/>
          <w:i/>
          <w:sz w:val="24"/>
        </w:rPr>
        <w:t>Software</w:t>
      </w:r>
      <w:r w:rsidRPr="0046103D">
        <w:rPr>
          <w:rFonts w:ascii="Times New Roman" w:hAnsi="Times New Roman" w:cs="Times New Roman"/>
          <w:b/>
          <w:sz w:val="24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Default="00E85B2D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istem Operasi Android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KitKat</w:t>
            </w:r>
            <w:r w:rsidR="00E85B2D">
              <w:rPr>
                <w:rFonts w:ascii="Times New Roman" w:hAnsi="Times New Roman" w:cs="Times New Roman"/>
                <w:sz w:val="24"/>
              </w:rPr>
              <w:t xml:space="preserve"> 4.</w:t>
            </w:r>
            <w:r>
              <w:rPr>
                <w:rFonts w:ascii="Times New Roman" w:hAnsi="Times New Roman" w:cs="Times New Roman"/>
                <w:sz w:val="24"/>
                <w:lang w:val="id-ID"/>
              </w:rPr>
              <w:t>4</w:t>
            </w:r>
          </w:p>
        </w:tc>
      </w:tr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Database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MySql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istem Operasi Windows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indows 7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DB75C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eb Brow</w:t>
            </w:r>
            <w:r w:rsidR="00033A0B">
              <w:rPr>
                <w:rFonts w:ascii="Times New Roman" w:hAnsi="Times New Roman" w:cs="Times New Roman"/>
                <w:sz w:val="24"/>
                <w:lang w:val="id-ID"/>
              </w:rPr>
              <w:t>ser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Google Chrome</w:t>
            </w:r>
          </w:p>
        </w:tc>
      </w:tr>
    </w:tbl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Pr="00E85B2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BB4749" w:rsidRPr="0046103D" w:rsidRDefault="00BB4749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>Implementasi Antarmuka</w:t>
      </w:r>
    </w:p>
    <w:p w:rsidR="0046103D" w:rsidRDefault="0046103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sebagai berikut: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>Antarmuka Aplikasi Android</w:t>
      </w: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682747" cy="3667539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shot_2017-11-29-13-43-55-807_com.keamanan_rumah.sistemkeamananrumah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99"/>
                    <a:stretch/>
                  </pic:blipFill>
                  <pic:spPr bwMode="auto">
                    <a:xfrm>
                      <a:off x="0" y="0"/>
                      <a:ext cx="2685614" cy="3671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3C1D" w:rsidRPr="000771FD" w:rsidRDefault="00443C1D" w:rsidP="000771FD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0771FD">
        <w:rPr>
          <w:rFonts w:ascii="Times New Roman" w:hAnsi="Times New Roman" w:cs="Times New Roman"/>
          <w:b/>
          <w:sz w:val="24"/>
        </w:rPr>
        <w:t>Gambar 4.</w:t>
      </w:r>
      <w:r w:rsidR="00C446C8" w:rsidRPr="000771FD">
        <w:rPr>
          <w:rFonts w:ascii="Times New Roman" w:hAnsi="Times New Roman" w:cs="Times New Roman"/>
          <w:b/>
          <w:sz w:val="24"/>
        </w:rPr>
        <w:t>1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0771FD">
        <w:rPr>
          <w:rFonts w:ascii="Times New Roman" w:hAnsi="Times New Roman" w:cs="Times New Roman"/>
          <w:b/>
          <w:i/>
          <w:sz w:val="24"/>
        </w:rPr>
        <w:t>Form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0771FD">
        <w:rPr>
          <w:rFonts w:ascii="Times New Roman" w:hAnsi="Times New Roman" w:cs="Times New Roman"/>
          <w:b/>
          <w:sz w:val="24"/>
          <w:lang w:val="id-ID"/>
        </w:rPr>
        <w:t>L</w:t>
      </w:r>
      <w:r w:rsidRPr="000771FD">
        <w:rPr>
          <w:rFonts w:ascii="Times New Roman" w:hAnsi="Times New Roman" w:cs="Times New Roman"/>
          <w:b/>
          <w:sz w:val="24"/>
        </w:rPr>
        <w:t>ogin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538271" cy="4512365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2017-11-29-13-44-03-345_com.keamanan_rumah.sistemkeamananrumah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8930" cy="451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C1D" w:rsidRPr="00B41B9B" w:rsidRDefault="00443C1D" w:rsidP="00C446C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</w:rPr>
        <w:t>2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550882">
        <w:rPr>
          <w:rFonts w:ascii="Times New Roman" w:hAnsi="Times New Roman" w:cs="Times New Roman"/>
          <w:b/>
          <w:i/>
          <w:sz w:val="24"/>
        </w:rPr>
        <w:t>Form</w:t>
      </w:r>
      <w:r w:rsidRPr="00550882">
        <w:rPr>
          <w:rFonts w:ascii="Times New Roman" w:hAnsi="Times New Roman" w:cs="Times New Roman"/>
          <w:b/>
          <w:sz w:val="24"/>
        </w:rPr>
        <w:t xml:space="preserve"> </w:t>
      </w:r>
      <w:r w:rsidR="00C446C8" w:rsidRPr="00550882">
        <w:rPr>
          <w:rFonts w:ascii="Times New Roman" w:hAnsi="Times New Roman" w:cs="Times New Roman"/>
          <w:b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="00C446C8">
        <w:rPr>
          <w:rFonts w:ascii="Times New Roman" w:hAnsi="Times New Roman" w:cs="Times New Roman"/>
          <w:sz w:val="24"/>
          <w:lang w:val="id-ID"/>
        </w:rPr>
        <w:t>data sesuai isian yang ditampilkan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Pr="00443C1D" w:rsidRDefault="000771FD" w:rsidP="00443C1D">
      <w:pPr>
        <w:spacing w:after="0" w:line="480" w:lineRule="auto"/>
        <w:ind w:firstLine="426"/>
        <w:jc w:val="both"/>
        <w:rPr>
          <w:noProof/>
          <w:lang w:val="id-ID"/>
        </w:rPr>
      </w:pPr>
    </w:p>
    <w:p w:rsidR="00426EEA" w:rsidRPr="00443C1D" w:rsidRDefault="00B0648F" w:rsidP="00443C1D">
      <w:pPr>
        <w:pStyle w:val="ListParagraph"/>
        <w:numPr>
          <w:ilvl w:val="0"/>
          <w:numId w:val="22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>Form</w:t>
      </w:r>
      <w:r w:rsidRPr="00443C1D">
        <w:rPr>
          <w:rFonts w:ascii="Times New Roman" w:hAnsi="Times New Roman" w:cs="Times New Roman"/>
          <w:sz w:val="24"/>
        </w:rPr>
        <w:t xml:space="preserve"> </w:t>
      </w:r>
      <w:r w:rsidR="00213F02" w:rsidRPr="00443C1D">
        <w:rPr>
          <w:rFonts w:ascii="Times New Roman" w:hAnsi="Times New Roman" w:cs="Times New Roman"/>
          <w:sz w:val="24"/>
        </w:rPr>
        <w:t xml:space="preserve">Menu Utama </w:t>
      </w:r>
    </w:p>
    <w:p w:rsidR="00213F02" w:rsidRDefault="000771FD" w:rsidP="00426EEA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433845" cy="4326724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2017-11-29-13-47-16-712_com.keamanan_rumah.sistemkeamananrumah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6671" cy="433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EEA" w:rsidRPr="00426EEA" w:rsidRDefault="00426EEA" w:rsidP="00426EEA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  <w:lang w:val="id-ID"/>
        </w:rPr>
        <w:t>3</w:t>
      </w:r>
      <w:r>
        <w:rPr>
          <w:rFonts w:ascii="Times New Roman" w:hAnsi="Times New Roman" w:cs="Times New Roman"/>
          <w:b/>
          <w:sz w:val="24"/>
        </w:rPr>
        <w:t xml:space="preserve"> Tampilan </w:t>
      </w:r>
      <w:r>
        <w:rPr>
          <w:rFonts w:ascii="Times New Roman" w:hAnsi="Times New Roman" w:cs="Times New Roman"/>
          <w:b/>
          <w:i/>
          <w:sz w:val="24"/>
        </w:rPr>
        <w:t>Form</w:t>
      </w:r>
      <w:r>
        <w:rPr>
          <w:rFonts w:ascii="Times New Roman" w:hAnsi="Times New Roman" w:cs="Times New Roman"/>
          <w:b/>
          <w:sz w:val="24"/>
        </w:rPr>
        <w:t xml:space="preserve"> Menu Utama</w:t>
      </w:r>
    </w:p>
    <w:p w:rsidR="00426EEA" w:rsidRDefault="00426EEA" w:rsidP="00443C1D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443C1D" w:rsidRDefault="00426EEA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 w:rsidR="00443C1D">
        <w:rPr>
          <w:rFonts w:ascii="Times New Roman" w:hAnsi="Times New Roman" w:cs="Times New Roman"/>
          <w:sz w:val="24"/>
          <w:lang w:val="id-ID"/>
        </w:rPr>
        <w:t>:</w:t>
      </w:r>
      <w:proofErr w:type="gramEnd"/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lastRenderedPageBreak/>
        <w:t>Kelola Pengguna : berfungsi untuk mengelola data pengguna (fitur ini hanya bisa diakses oleh</w:t>
      </w:r>
      <w:r w:rsidR="00DB75C9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>root / koordinator keluarga)</w:t>
      </w:r>
    </w:p>
    <w:p w:rsidR="00311E31" w:rsidRDefault="00213F02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="00443C1D"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0771FD" w:rsidRPr="000771FD" w:rsidRDefault="000771FD" w:rsidP="000771FD">
      <w:pPr>
        <w:spacing w:after="0" w:line="480" w:lineRule="auto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571625" cy="19720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2017-11-29-13-46-13-205_com.keamanan_rumah.sistemkeamananrumah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417"/>
                    <a:stretch/>
                  </pic:blipFill>
                  <pic:spPr bwMode="auto">
                    <a:xfrm>
                      <a:off x="0" y="0"/>
                      <a:ext cx="1573785" cy="1974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29B6" w:rsidRDefault="006B64ED" w:rsidP="00DC29B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 w:rsidR="00C446C8">
        <w:rPr>
          <w:rFonts w:ascii="Times New Roman" w:hAnsi="Times New Roman" w:cs="Times New Roman"/>
          <w:b/>
          <w:sz w:val="24"/>
        </w:rPr>
        <w:t>ar 4.4</w:t>
      </w:r>
      <w:r>
        <w:rPr>
          <w:rFonts w:ascii="Times New Roman" w:hAnsi="Times New Roman" w:cs="Times New Roman"/>
          <w:b/>
          <w:sz w:val="24"/>
        </w:rPr>
        <w:t xml:space="preserve"> Tampilan </w:t>
      </w:r>
      <w:r>
        <w:rPr>
          <w:rFonts w:ascii="Times New Roman" w:hAnsi="Times New Roman" w:cs="Times New Roman"/>
          <w:b/>
          <w:i/>
          <w:sz w:val="24"/>
        </w:rPr>
        <w:t>Form</w:t>
      </w:r>
      <w:r w:rsidR="003837B9">
        <w:rPr>
          <w:rFonts w:ascii="Times New Roman" w:hAnsi="Times New Roman" w:cs="Times New Roman"/>
          <w:b/>
          <w:sz w:val="24"/>
        </w:rPr>
        <w:t xml:space="preserve"> Monitoring</w:t>
      </w:r>
    </w:p>
    <w:p w:rsidR="000771FD" w:rsidRPr="00550882" w:rsidRDefault="000419E6" w:rsidP="00550882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 w:rsidR="00443C1D">
        <w:rPr>
          <w:rFonts w:ascii="Times New Roman" w:hAnsi="Times New Roman" w:cs="Times New Roman"/>
          <w:sz w:val="24"/>
          <w:lang w:val="id-ID"/>
        </w:rPr>
        <w:t xml:space="preserve">ada </w:t>
      </w:r>
      <w:r w:rsidR="00443C1D"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 w:rsidR="00DB75C9">
        <w:rPr>
          <w:rFonts w:ascii="Times New Roman" w:hAnsi="Times New Roman" w:cs="Times New Roman"/>
          <w:sz w:val="24"/>
          <w:lang w:val="id-ID"/>
        </w:rPr>
        <w:t xml:space="preserve"> ini menampilkan status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dari sensor yang terdapat pada rumah pengguna</w:t>
      </w:r>
      <w:r w:rsidR="00DB75C9">
        <w:rPr>
          <w:rFonts w:ascii="Times New Roman" w:hAnsi="Times New Roman" w:cs="Times New Roman"/>
          <w:sz w:val="24"/>
          <w:lang w:val="id-ID"/>
        </w:rPr>
        <w:t>.</w:t>
      </w:r>
    </w:p>
    <w:p w:rsidR="00550882" w:rsidRPr="00550882" w:rsidRDefault="00550882" w:rsidP="00550882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 w:rsidR="00C23E76">
        <w:rPr>
          <w:rFonts w:ascii="Times New Roman" w:hAnsi="Times New Roman" w:cs="Times New Roman"/>
          <w:sz w:val="24"/>
          <w:lang w:val="id-ID"/>
        </w:rPr>
        <w:t>Kelola Profil</w:t>
      </w:r>
    </w:p>
    <w:p w:rsidR="00550882" w:rsidRDefault="000771FD" w:rsidP="00550882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95450" cy="30140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2017-11-29-13-45-46-425_com.keamanan_rumah.sistemkeamananrumah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7311" cy="3017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882" w:rsidRPr="00376BE4" w:rsidRDefault="00550882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 w:rsidR="004211A4" w:rsidRPr="00376BE4">
        <w:rPr>
          <w:rFonts w:ascii="Times New Roman" w:hAnsi="Times New Roman" w:cs="Times New Roman"/>
          <w:b/>
          <w:sz w:val="24"/>
        </w:rPr>
        <w:t>5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376BE4">
        <w:rPr>
          <w:rFonts w:ascii="Times New Roman" w:hAnsi="Times New Roman" w:cs="Times New Roman"/>
          <w:b/>
          <w:i/>
          <w:sz w:val="24"/>
        </w:rPr>
        <w:t>Form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="00C23E76" w:rsidRPr="00376BE4">
        <w:rPr>
          <w:rFonts w:ascii="Times New Roman" w:hAnsi="Times New Roman" w:cs="Times New Roman"/>
          <w:b/>
          <w:sz w:val="24"/>
          <w:lang w:val="id-ID"/>
        </w:rPr>
        <w:t>Kelola Profil</w:t>
      </w:r>
    </w:p>
    <w:p w:rsidR="000771FD" w:rsidRDefault="00550882" w:rsidP="00DB75C9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 w:rsidR="00C23E76"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 w:rsidR="00C23E76"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="00C23E76"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 w:rsidR="00C23E76">
        <w:rPr>
          <w:rFonts w:ascii="Times New Roman" w:hAnsi="Times New Roman" w:cs="Times New Roman"/>
          <w:sz w:val="24"/>
          <w:lang w:val="id-ID"/>
        </w:rPr>
        <w:t xml:space="preserve"> berisi data </w:t>
      </w:r>
      <w:r w:rsidR="00DB75C9">
        <w:rPr>
          <w:rFonts w:ascii="Times New Roman" w:hAnsi="Times New Roman" w:cs="Times New Roman"/>
          <w:sz w:val="24"/>
          <w:lang w:val="id-ID"/>
        </w:rPr>
        <w:t xml:space="preserve">pengguna </w:t>
      </w:r>
      <w:r w:rsidR="00C23E76">
        <w:rPr>
          <w:rFonts w:ascii="Times New Roman" w:hAnsi="Times New Roman" w:cs="Times New Roman"/>
          <w:sz w:val="24"/>
          <w:lang w:val="id-ID"/>
        </w:rPr>
        <w:t>yang dapat di</w:t>
      </w:r>
      <w:r w:rsidR="00DB75C9">
        <w:rPr>
          <w:rFonts w:ascii="Times New Roman" w:hAnsi="Times New Roman" w:cs="Times New Roman"/>
          <w:sz w:val="24"/>
          <w:lang w:val="id-ID"/>
        </w:rPr>
        <w:t>rubah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C23E76" w:rsidRDefault="000771FD" w:rsidP="00C23E7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00200" cy="242424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shot_2017-11-29-13-45-52-158_com.keamanan_rumah.sistemkeamananrumah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781"/>
                    <a:stretch/>
                  </pic:blipFill>
                  <pic:spPr bwMode="auto">
                    <a:xfrm>
                      <a:off x="0" y="0"/>
                      <a:ext cx="1603597" cy="24293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3E76" w:rsidRPr="00DB75C9" w:rsidRDefault="00C23E76" w:rsidP="00DB75C9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 w:rsidR="004211A4" w:rsidRPr="00DB75C9">
        <w:rPr>
          <w:rFonts w:ascii="Times New Roman" w:hAnsi="Times New Roman" w:cs="Times New Roman"/>
          <w:b/>
          <w:sz w:val="24"/>
        </w:rPr>
        <w:t>6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DB75C9">
        <w:rPr>
          <w:rFonts w:ascii="Times New Roman" w:hAnsi="Times New Roman" w:cs="Times New Roman"/>
          <w:b/>
          <w:i/>
          <w:sz w:val="24"/>
        </w:rPr>
        <w:t>Form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DB75C9">
        <w:rPr>
          <w:rFonts w:ascii="Times New Roman" w:hAnsi="Times New Roman" w:cs="Times New Roman"/>
          <w:b/>
          <w:sz w:val="24"/>
          <w:lang w:val="id-ID"/>
        </w:rPr>
        <w:t xml:space="preserve">Kelola </w:t>
      </w:r>
      <w:r w:rsidR="004211A4" w:rsidRPr="00DB75C9">
        <w:rPr>
          <w:rFonts w:ascii="Times New Roman" w:hAnsi="Times New Roman" w:cs="Times New Roman"/>
          <w:b/>
          <w:sz w:val="24"/>
          <w:lang w:val="id-ID"/>
        </w:rPr>
        <w:t>Password</w:t>
      </w:r>
    </w:p>
    <w:p w:rsidR="000771FD" w:rsidRDefault="00C23E76" w:rsidP="00C23E76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C23E76" w:rsidRDefault="000771FD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381125" cy="245527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_2017-11-29-14-08-16-677_com.keamanan_rumah.sistemkeamananrumah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8041" cy="246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ab/>
      </w: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381125" cy="2455271"/>
            <wp:effectExtent l="0" t="0" r="0" b="254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_2017-11-29-14-08-37-680_com.keamanan_rumah.sistemkeamananrumah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7058" cy="2465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E76" w:rsidRPr="00B41B9B" w:rsidRDefault="00C23E76" w:rsidP="00376BE4">
      <w:pPr>
        <w:pStyle w:val="ListParagraph"/>
        <w:spacing w:line="240" w:lineRule="auto"/>
        <w:ind w:left="786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4211A4">
        <w:rPr>
          <w:rFonts w:ascii="Times New Roman" w:hAnsi="Times New Roman" w:cs="Times New Roman"/>
          <w:b/>
          <w:sz w:val="24"/>
        </w:rPr>
        <w:t>7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4211A4">
        <w:rPr>
          <w:rFonts w:ascii="Times New Roman" w:hAnsi="Times New Roman" w:cs="Times New Roman"/>
          <w:b/>
          <w:i/>
          <w:sz w:val="24"/>
        </w:rPr>
        <w:t>Form</w:t>
      </w:r>
      <w:r w:rsidRPr="004211A4">
        <w:rPr>
          <w:rFonts w:ascii="Times New Roman" w:hAnsi="Times New Roman" w:cs="Times New Roman"/>
          <w:b/>
          <w:sz w:val="24"/>
        </w:rPr>
        <w:t xml:space="preserve"> </w:t>
      </w:r>
      <w:r w:rsidRPr="004211A4">
        <w:rPr>
          <w:rFonts w:ascii="Times New Roman" w:hAnsi="Times New Roman" w:cs="Times New Roman"/>
          <w:b/>
          <w:sz w:val="24"/>
          <w:lang w:val="id-ID"/>
        </w:rPr>
        <w:t>Kelola Pengguna</w:t>
      </w:r>
      <w:r>
        <w:rPr>
          <w:rFonts w:ascii="Times New Roman" w:hAnsi="Times New Roman" w:cs="Times New Roman"/>
          <w:sz w:val="24"/>
        </w:rPr>
        <w:t xml:space="preserve"> </w:t>
      </w:r>
    </w:p>
    <w:p w:rsidR="000771FD" w:rsidRDefault="00C23E76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 w:rsidR="00673F35"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</w:t>
      </w:r>
      <w:r w:rsidR="00DB75C9">
        <w:rPr>
          <w:rFonts w:ascii="Times New Roman" w:hAnsi="Times New Roman" w:cs="Times New Roman"/>
          <w:sz w:val="24"/>
          <w:lang w:val="id-ID"/>
        </w:rPr>
        <w:t>dinator</w:t>
      </w:r>
      <w:r w:rsidR="00673F35">
        <w:rPr>
          <w:rFonts w:ascii="Times New Roman" w:hAnsi="Times New Roman" w:cs="Times New Roman"/>
          <w:sz w:val="24"/>
          <w:lang w:val="id-ID"/>
        </w:rPr>
        <w:t xml:space="preserve"> kel</w:t>
      </w:r>
      <w:r w:rsidR="00DB75C9">
        <w:rPr>
          <w:rFonts w:ascii="Times New Roman" w:hAnsi="Times New Roman" w:cs="Times New Roman"/>
          <w:sz w:val="24"/>
          <w:lang w:val="id-ID"/>
        </w:rPr>
        <w:t>uarga</w:t>
      </w:r>
      <w:r w:rsidR="00673F35">
        <w:rPr>
          <w:rFonts w:ascii="Times New Roman" w:hAnsi="Times New Roman" w:cs="Times New Roman"/>
          <w:sz w:val="24"/>
          <w:lang w:val="id-ID"/>
        </w:rPr>
        <w:t>) dapat mengedit atau menghapus pengguna tersebut.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</w:rPr>
        <w:t>Petunjuk</w:t>
      </w:r>
    </w:p>
    <w:p w:rsidR="00311E31" w:rsidRDefault="00B617A0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AFB492F" wp14:editId="5C82EE5E">
            <wp:extent cx="2000250" cy="186855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39639"/>
                    <a:stretch/>
                  </pic:blipFill>
                  <pic:spPr bwMode="auto">
                    <a:xfrm>
                      <a:off x="0" y="0"/>
                      <a:ext cx="2000250" cy="18685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DD2C39" w:rsidRDefault="004211A4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8</w:t>
      </w:r>
      <w:r w:rsidR="00DD2C39" w:rsidRPr="00DD2C39">
        <w:rPr>
          <w:rFonts w:ascii="Times New Roman" w:hAnsi="Times New Roman" w:cs="Times New Roman"/>
          <w:b/>
          <w:sz w:val="24"/>
        </w:rPr>
        <w:t xml:space="preserve"> Tampilan </w:t>
      </w:r>
      <w:r w:rsidR="00C446C8" w:rsidRPr="00550882">
        <w:rPr>
          <w:rFonts w:ascii="Times New Roman" w:hAnsi="Times New Roman" w:cs="Times New Roman"/>
          <w:b/>
          <w:sz w:val="24"/>
        </w:rPr>
        <w:t>Petunjuk</w:t>
      </w:r>
    </w:p>
    <w:p w:rsidR="0070331A" w:rsidRPr="006B478D" w:rsidRDefault="00DB75C9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h</w:t>
      </w:r>
      <w:r w:rsidR="00CD2A53" w:rsidRPr="00C446C8">
        <w:rPr>
          <w:rFonts w:ascii="Times New Roman" w:hAnsi="Times New Roman" w:cs="Times New Roman"/>
          <w:sz w:val="24"/>
        </w:rPr>
        <w:t xml:space="preserve">alaman </w:t>
      </w:r>
      <w:r>
        <w:rPr>
          <w:rFonts w:ascii="Times New Roman" w:hAnsi="Times New Roman" w:cs="Times New Roman"/>
          <w:sz w:val="24"/>
          <w:lang w:val="id-ID"/>
        </w:rPr>
        <w:t>a</w:t>
      </w:r>
      <w:r w:rsidR="00CD2A53" w:rsidRPr="00C446C8">
        <w:rPr>
          <w:rFonts w:ascii="Times New Roman" w:hAnsi="Times New Roman" w:cs="Times New Roman"/>
          <w:sz w:val="24"/>
        </w:rPr>
        <w:t xml:space="preserve">ntarmuka </w:t>
      </w:r>
      <w:r w:rsidR="0070331A" w:rsidRPr="00C446C8">
        <w:rPr>
          <w:rFonts w:ascii="Times New Roman" w:hAnsi="Times New Roman" w:cs="Times New Roman"/>
          <w:sz w:val="24"/>
        </w:rPr>
        <w:t>ini p</w:t>
      </w:r>
      <w:r w:rsidR="006B478D" w:rsidRPr="00C446C8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 w:rsidRPr="00C446C8">
        <w:rPr>
          <w:rFonts w:ascii="Times New Roman" w:hAnsi="Times New Roman" w:cs="Times New Roman"/>
          <w:sz w:val="24"/>
        </w:rPr>
        <w:t>akan</w:t>
      </w:r>
      <w:proofErr w:type="gramEnd"/>
      <w:r w:rsidR="006B478D" w:rsidRPr="00C446C8">
        <w:rPr>
          <w:rFonts w:ascii="Times New Roman" w:hAnsi="Times New Roman" w:cs="Times New Roman"/>
          <w:sz w:val="24"/>
        </w:rPr>
        <w:t xml:space="preserve"> diperlihatkan </w:t>
      </w:r>
      <w:r>
        <w:rPr>
          <w:rFonts w:ascii="Times New Roman" w:hAnsi="Times New Roman" w:cs="Times New Roman"/>
          <w:sz w:val="24"/>
          <w:lang w:val="id-ID"/>
        </w:rPr>
        <w:t>petunjuk</w:t>
      </w:r>
      <w:r w:rsidR="006B478D" w:rsidRPr="00C446C8">
        <w:rPr>
          <w:rFonts w:ascii="Times New Roman" w:hAnsi="Times New Roman" w:cs="Times New Roman"/>
          <w:sz w:val="24"/>
        </w:rPr>
        <w:t xml:space="preserve"> penggunaan aplikasi</w:t>
      </w:r>
      <w:r w:rsidR="00CD2A53" w:rsidRPr="00C446C8">
        <w:rPr>
          <w:rFonts w:ascii="Times New Roman" w:hAnsi="Times New Roman" w:cs="Times New Roman"/>
          <w:sz w:val="24"/>
        </w:rPr>
        <w:t xml:space="preserve"> ini</w:t>
      </w:r>
      <w:r w:rsidR="006B478D" w:rsidRPr="00C446C8">
        <w:rPr>
          <w:rFonts w:ascii="Times New Roman" w:hAnsi="Times New Roman" w:cs="Times New Roman"/>
          <w:sz w:val="24"/>
        </w:rPr>
        <w:t>.</w:t>
      </w:r>
      <w:r w:rsidR="004445CD" w:rsidRPr="00C446C8">
        <w:rPr>
          <w:rFonts w:ascii="Times New Roman" w:hAnsi="Times New Roman" w:cs="Times New Roman"/>
          <w:sz w:val="24"/>
        </w:rPr>
        <w:t xml:space="preserve"> 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  <w:lang w:val="id-ID"/>
        </w:rPr>
        <w:t>Tentang</w:t>
      </w:r>
    </w:p>
    <w:p w:rsidR="00311E31" w:rsidRDefault="00D56B3B" w:rsidP="00CD6448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EB20BB8" wp14:editId="60A59CAE">
            <wp:extent cx="1828800" cy="280669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018" b="573"/>
                    <a:stretch/>
                  </pic:blipFill>
                  <pic:spPr bwMode="auto">
                    <a:xfrm>
                      <a:off x="0" y="0"/>
                      <a:ext cx="1832346" cy="2812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C446C8" w:rsidRDefault="004211A4" w:rsidP="00CD6448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9</w:t>
      </w:r>
      <w:r w:rsidR="00DD2C39" w:rsidRPr="00CD6448">
        <w:rPr>
          <w:rFonts w:ascii="Times New Roman" w:hAnsi="Times New Roman" w:cs="Times New Roman"/>
          <w:b/>
          <w:sz w:val="24"/>
        </w:rPr>
        <w:t xml:space="preserve"> Tampilan </w:t>
      </w:r>
      <w:r w:rsidR="00C446C8" w:rsidRPr="00C446C8">
        <w:rPr>
          <w:rFonts w:ascii="Times New Roman" w:hAnsi="Times New Roman" w:cs="Times New Roman"/>
          <w:b/>
          <w:sz w:val="24"/>
          <w:lang w:val="id-ID"/>
        </w:rPr>
        <w:t>Tentang</w:t>
      </w:r>
    </w:p>
    <w:p w:rsidR="006B478D" w:rsidRDefault="00CD2A53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="00C446C8">
        <w:rPr>
          <w:rFonts w:ascii="Times New Roman" w:hAnsi="Times New Roman" w:cs="Times New Roman"/>
          <w:sz w:val="24"/>
          <w:lang w:val="id-ID"/>
        </w:rPr>
        <w:t>h</w:t>
      </w:r>
      <w:r>
        <w:rPr>
          <w:rFonts w:ascii="Times New Roman" w:hAnsi="Times New Roman" w:cs="Times New Roman"/>
          <w:sz w:val="24"/>
        </w:rPr>
        <w:t xml:space="preserve">alaman </w:t>
      </w:r>
      <w:r w:rsidR="00C446C8"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ntarmuka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6B478D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>
        <w:rPr>
          <w:rFonts w:ascii="Times New Roman" w:hAnsi="Times New Roman" w:cs="Times New Roman"/>
          <w:sz w:val="24"/>
        </w:rPr>
        <w:t>akan</w:t>
      </w:r>
      <w:proofErr w:type="gramEnd"/>
      <w:r w:rsidR="006B478D">
        <w:rPr>
          <w:rFonts w:ascii="Times New Roman" w:hAnsi="Times New Roman" w:cs="Times New Roman"/>
          <w:sz w:val="24"/>
        </w:rPr>
        <w:t xml:space="preserve"> diperlihatkan info</w:t>
      </w:r>
      <w:r w:rsidR="0070331A">
        <w:rPr>
          <w:rFonts w:ascii="Times New Roman" w:hAnsi="Times New Roman" w:cs="Times New Roman"/>
          <w:sz w:val="24"/>
        </w:rPr>
        <w:t xml:space="preserve">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70331A">
        <w:rPr>
          <w:rFonts w:ascii="Times New Roman" w:hAnsi="Times New Roman" w:cs="Times New Roman"/>
          <w:sz w:val="24"/>
        </w:rPr>
        <w:t>engembang</w:t>
      </w:r>
      <w:r>
        <w:rPr>
          <w:rFonts w:ascii="Times New Roman" w:hAnsi="Times New Roman" w:cs="Times New Roman"/>
          <w:sz w:val="24"/>
        </w:rPr>
        <w:t>.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 xml:space="preserve">Antarmuka </w:t>
      </w:r>
      <w:r w:rsidRPr="00885426">
        <w:rPr>
          <w:rFonts w:ascii="Times New Roman" w:hAnsi="Times New Roman" w:cs="Times New Roman"/>
          <w:b/>
          <w:i/>
          <w:sz w:val="24"/>
          <w:lang w:val="id-ID"/>
        </w:rPr>
        <w:t>Web</w:t>
      </w:r>
      <w:r w:rsidR="00885426" w:rsidRPr="00885426">
        <w:rPr>
          <w:rFonts w:ascii="Times New Roman" w:hAnsi="Times New Roman" w:cs="Times New Roman"/>
          <w:b/>
          <w:i/>
          <w:sz w:val="24"/>
          <w:lang w:val="id-ID"/>
        </w:rPr>
        <w:t xml:space="preserve"> Service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76CAD776" wp14:editId="60C812B6">
            <wp:extent cx="4429125" cy="2392855"/>
            <wp:effectExtent l="0" t="0" r="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30295" cy="239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0771FD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0771FD">
        <w:rPr>
          <w:rFonts w:ascii="Times New Roman" w:hAnsi="Times New Roman" w:cs="Times New Roman"/>
          <w:b/>
          <w:sz w:val="24"/>
        </w:rPr>
        <w:t>Gambar 4.1</w:t>
      </w:r>
      <w:r>
        <w:rPr>
          <w:rFonts w:ascii="Times New Roman" w:hAnsi="Times New Roman" w:cs="Times New Roman"/>
          <w:b/>
          <w:sz w:val="24"/>
          <w:lang w:val="id-ID"/>
        </w:rPr>
        <w:t>2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0771FD">
        <w:rPr>
          <w:rFonts w:ascii="Times New Roman" w:hAnsi="Times New Roman" w:cs="Times New Roman"/>
          <w:b/>
          <w:i/>
          <w:sz w:val="24"/>
        </w:rPr>
        <w:t>Form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0771FD">
        <w:rPr>
          <w:rFonts w:ascii="Times New Roman" w:hAnsi="Times New Roman" w:cs="Times New Roman"/>
          <w:b/>
          <w:sz w:val="24"/>
          <w:lang w:val="id-ID"/>
        </w:rPr>
        <w:t>L</w:t>
      </w:r>
      <w:r w:rsidRPr="000771FD">
        <w:rPr>
          <w:rFonts w:ascii="Times New Roman" w:hAnsi="Times New Roman" w:cs="Times New Roman"/>
          <w:b/>
          <w:sz w:val="24"/>
        </w:rPr>
        <w:t>ogin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1EC6D96D" wp14:editId="39FF3975">
            <wp:extent cx="4533900" cy="2449460"/>
            <wp:effectExtent l="0" t="0" r="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37700" cy="2451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B41B9B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3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550882">
        <w:rPr>
          <w:rFonts w:ascii="Times New Roman" w:hAnsi="Times New Roman" w:cs="Times New Roman"/>
          <w:b/>
          <w:i/>
          <w:sz w:val="24"/>
        </w:rPr>
        <w:t>Form</w:t>
      </w:r>
      <w:r w:rsidRPr="00550882">
        <w:rPr>
          <w:rFonts w:ascii="Times New Roman" w:hAnsi="Times New Roman" w:cs="Times New Roman"/>
          <w:b/>
          <w:sz w:val="24"/>
        </w:rPr>
        <w:t xml:space="preserve"> </w:t>
      </w:r>
      <w:r w:rsidRPr="00550882">
        <w:rPr>
          <w:rFonts w:ascii="Times New Roman" w:hAnsi="Times New Roman" w:cs="Times New Roman"/>
          <w:b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>
        <w:rPr>
          <w:rFonts w:ascii="Times New Roman" w:hAnsi="Times New Roman" w:cs="Times New Roman"/>
          <w:sz w:val="24"/>
          <w:lang w:val="id-ID"/>
        </w:rPr>
        <w:t>data sesuai isian yang ditampilkan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>Form</w:t>
      </w:r>
      <w:r w:rsidRPr="00443C1D">
        <w:rPr>
          <w:rFonts w:ascii="Times New Roman" w:hAnsi="Times New Roman" w:cs="Times New Roman"/>
          <w:sz w:val="24"/>
        </w:rPr>
        <w:t xml:space="preserve"> Menu Utama </w:t>
      </w:r>
    </w:p>
    <w:p w:rsidR="00376BE4" w:rsidRDefault="00376BE4" w:rsidP="00376BE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20C60BE6" wp14:editId="19FD80D6">
            <wp:extent cx="4600575" cy="248548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2485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426EEA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4</w:t>
      </w:r>
      <w:r>
        <w:rPr>
          <w:rFonts w:ascii="Times New Roman" w:hAnsi="Times New Roman" w:cs="Times New Roman"/>
          <w:b/>
          <w:sz w:val="24"/>
        </w:rPr>
        <w:t xml:space="preserve"> Tampilan </w:t>
      </w:r>
      <w:r>
        <w:rPr>
          <w:rFonts w:ascii="Times New Roman" w:hAnsi="Times New Roman" w:cs="Times New Roman"/>
          <w:b/>
          <w:i/>
          <w:sz w:val="24"/>
        </w:rPr>
        <w:t>Form</w:t>
      </w:r>
      <w:r>
        <w:rPr>
          <w:rFonts w:ascii="Times New Roman" w:hAnsi="Times New Roman" w:cs="Times New Roman"/>
          <w:b/>
          <w:sz w:val="24"/>
        </w:rPr>
        <w:t xml:space="preserve"> Menu Utama</w:t>
      </w:r>
    </w:p>
    <w:p w:rsid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>
        <w:rPr>
          <w:rFonts w:ascii="Times New Roman" w:hAnsi="Times New Roman" w:cs="Times New Roman"/>
          <w:sz w:val="24"/>
          <w:lang w:val="id-ID"/>
        </w:rPr>
        <w:t>: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Kelola Pengguna : berfungsi untuk mengelola data pengguna (fitur ini hanya bisa diakses oleh root / koordinator keluarga)</w:t>
      </w:r>
    </w:p>
    <w:p w:rsid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</w:p>
    <w:p w:rsid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</w:p>
    <w:p w:rsidR="00376BE4" w:rsidRP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</w:p>
    <w:p w:rsidR="00376BE4" w:rsidRDefault="00376BE4" w:rsidP="00376BE4">
      <w:pPr>
        <w:pStyle w:val="ListParagraph"/>
        <w:numPr>
          <w:ilvl w:val="0"/>
          <w:numId w:val="32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lastRenderedPageBreak/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376BE4" w:rsidRPr="000771FD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3B016A43" wp14:editId="0E3C5CAD">
            <wp:extent cx="4305300" cy="2325957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2608" cy="232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</w:t>
      </w:r>
      <w:r>
        <w:rPr>
          <w:rFonts w:ascii="Times New Roman" w:hAnsi="Times New Roman" w:cs="Times New Roman"/>
          <w:b/>
          <w:sz w:val="24"/>
          <w:lang w:val="id-ID"/>
        </w:rPr>
        <w:t>15</w:t>
      </w:r>
      <w:r>
        <w:rPr>
          <w:rFonts w:ascii="Times New Roman" w:hAnsi="Times New Roman" w:cs="Times New Roman"/>
          <w:b/>
          <w:sz w:val="24"/>
        </w:rPr>
        <w:t xml:space="preserve"> Tampilan </w:t>
      </w:r>
      <w:r>
        <w:rPr>
          <w:rFonts w:ascii="Times New Roman" w:hAnsi="Times New Roman" w:cs="Times New Roman"/>
          <w:b/>
          <w:i/>
          <w:sz w:val="24"/>
        </w:rPr>
        <w:t>Form</w:t>
      </w:r>
      <w:r>
        <w:rPr>
          <w:rFonts w:ascii="Times New Roman" w:hAnsi="Times New Roman" w:cs="Times New Roman"/>
          <w:b/>
          <w:sz w:val="24"/>
        </w:rPr>
        <w:t xml:space="preserve"> Monitoring</w:t>
      </w:r>
    </w:p>
    <w:p w:rsidR="00376BE4" w:rsidRPr="00550882" w:rsidRDefault="00376BE4" w:rsidP="00376BE4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>
        <w:rPr>
          <w:rFonts w:ascii="Times New Roman" w:hAnsi="Times New Roman" w:cs="Times New Roman"/>
          <w:sz w:val="24"/>
          <w:lang w:val="id-ID"/>
        </w:rPr>
        <w:t xml:space="preserve">ada </w:t>
      </w:r>
      <w:r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>
        <w:rPr>
          <w:rFonts w:ascii="Times New Roman" w:hAnsi="Times New Roman" w:cs="Times New Roman"/>
          <w:sz w:val="24"/>
          <w:lang w:val="id-ID"/>
        </w:rPr>
        <w:t xml:space="preserve"> ini menampilkan status terkini dari sensor yang terdapat pada rumah pengguna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rofil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250B8F8" wp14:editId="4D208A4F">
            <wp:extent cx="4337121" cy="2343150"/>
            <wp:effectExtent l="0" t="0" r="635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43864" cy="234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376BE4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6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376BE4">
        <w:rPr>
          <w:rFonts w:ascii="Times New Roman" w:hAnsi="Times New Roman" w:cs="Times New Roman"/>
          <w:b/>
          <w:i/>
          <w:sz w:val="24"/>
        </w:rPr>
        <w:t>Form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376BE4">
        <w:rPr>
          <w:rFonts w:ascii="Times New Roman" w:hAnsi="Times New Roman" w:cs="Times New Roman"/>
          <w:b/>
          <w:sz w:val="24"/>
          <w:lang w:val="id-ID"/>
        </w:rPr>
        <w:t>Kelola Profil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berisi data pengguna yang dapat dirubah.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6928BF7B" wp14:editId="75DDA40E">
            <wp:extent cx="4163521" cy="2249361"/>
            <wp:effectExtent l="0" t="0" r="889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68520" cy="2252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DB75C9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7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DB75C9">
        <w:rPr>
          <w:rFonts w:ascii="Times New Roman" w:hAnsi="Times New Roman" w:cs="Times New Roman"/>
          <w:b/>
          <w:i/>
          <w:sz w:val="24"/>
        </w:rPr>
        <w:t>Form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DB75C9">
        <w:rPr>
          <w:rFonts w:ascii="Times New Roman" w:hAnsi="Times New Roman" w:cs="Times New Roman"/>
          <w:b/>
          <w:sz w:val="24"/>
          <w:lang w:val="id-ID"/>
        </w:rPr>
        <w:t>Kelola Password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376BE4" w:rsidRDefault="00376BE4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noProof/>
          <w:lang w:val="id-ID" w:eastAsia="id-ID"/>
        </w:rPr>
        <w:drawing>
          <wp:inline distT="0" distB="0" distL="0" distR="0" wp14:anchorId="02FA8A2E" wp14:editId="10ED11FD">
            <wp:extent cx="4277995" cy="2311206"/>
            <wp:effectExtent l="0" t="0" r="825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8811" cy="23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B41B9B" w:rsidRDefault="00376BE4" w:rsidP="00376BE4">
      <w:pPr>
        <w:pStyle w:val="ListParagraph"/>
        <w:spacing w:line="240" w:lineRule="auto"/>
        <w:ind w:left="786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D601F7">
        <w:rPr>
          <w:rFonts w:ascii="Times New Roman" w:hAnsi="Times New Roman" w:cs="Times New Roman"/>
          <w:b/>
          <w:sz w:val="24"/>
          <w:lang w:val="id-ID"/>
        </w:rPr>
        <w:t>18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4211A4">
        <w:rPr>
          <w:rFonts w:ascii="Times New Roman" w:hAnsi="Times New Roman" w:cs="Times New Roman"/>
          <w:b/>
          <w:i/>
          <w:sz w:val="24"/>
        </w:rPr>
        <w:t>Form</w:t>
      </w:r>
      <w:r w:rsidRPr="004211A4">
        <w:rPr>
          <w:rFonts w:ascii="Times New Roman" w:hAnsi="Times New Roman" w:cs="Times New Roman"/>
          <w:b/>
          <w:sz w:val="24"/>
        </w:rPr>
        <w:t xml:space="preserve"> </w:t>
      </w:r>
      <w:r w:rsidRPr="004211A4">
        <w:rPr>
          <w:rFonts w:ascii="Times New Roman" w:hAnsi="Times New Roman" w:cs="Times New Roman"/>
          <w:b/>
          <w:sz w:val="24"/>
          <w:lang w:val="id-ID"/>
        </w:rPr>
        <w:t>Kelola Pengguna</w:t>
      </w:r>
      <w:r>
        <w:rPr>
          <w:rFonts w:ascii="Times New Roman" w:hAnsi="Times New Roman" w:cs="Times New Roman"/>
          <w:sz w:val="24"/>
        </w:rPr>
        <w:t xml:space="preserve"> </w:t>
      </w:r>
    </w:p>
    <w:p w:rsidR="005B718A" w:rsidRPr="00D601F7" w:rsidRDefault="00376BE4" w:rsidP="00D601F7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dinator keluarga) dapat mengedit atau menghapus pengguna tersebut.</w:t>
      </w:r>
    </w:p>
    <w:p w:rsidR="000771FD" w:rsidRPr="0046103D" w:rsidRDefault="000771FD" w:rsidP="000771FD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 xml:space="preserve">Implementasi </w:t>
      </w:r>
      <w:r w:rsidRPr="006555F4">
        <w:rPr>
          <w:rFonts w:ascii="Times New Roman" w:hAnsi="Times New Roman" w:cs="Times New Roman"/>
          <w:b/>
          <w:i/>
          <w:sz w:val="24"/>
          <w:lang w:val="id-ID"/>
        </w:rPr>
        <w:t>Hardware</w:t>
      </w:r>
    </w:p>
    <w:p w:rsidR="006555F4" w:rsidRDefault="000771FD" w:rsidP="006555F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h</w:t>
      </w:r>
      <w:r w:rsidR="006555F4">
        <w:rPr>
          <w:rFonts w:ascii="Times New Roman" w:hAnsi="Times New Roman" w:cs="Times New Roman"/>
          <w:i/>
          <w:sz w:val="24"/>
          <w:lang w:val="id-ID"/>
        </w:rPr>
        <w:t>a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rdware</w:t>
      </w:r>
      <w:r w:rsidR="006555F4">
        <w:rPr>
          <w:rFonts w:ascii="Times New Roman" w:hAnsi="Times New Roman" w:cs="Times New Roman"/>
          <w:i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sebagai berikut: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4929810" cy="2773017"/>
            <wp:effectExtent l="0" t="0" r="4445" b="8890"/>
            <wp:docPr id="17" name="Picture 17" descr="C:\Users\E_Ligar_N\Downloads\IMG_20171129_1412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E_Ligar_N\Downloads\IMG_20171129_141249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9810" cy="27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D601F7">
        <w:rPr>
          <w:rFonts w:ascii="Times New Roman" w:hAnsi="Times New Roman" w:cs="Times New Roman"/>
          <w:b/>
          <w:sz w:val="24"/>
          <w:lang w:val="id-ID"/>
        </w:rPr>
        <w:t>19</w:t>
      </w:r>
      <w:r w:rsidRPr="00CD6448">
        <w:rPr>
          <w:rFonts w:ascii="Times New Roman" w:hAnsi="Times New Roman" w:cs="Times New Roman"/>
          <w:b/>
          <w:sz w:val="24"/>
        </w:rPr>
        <w:t xml:space="preserve"> Tampilan </w:t>
      </w:r>
      <w:r w:rsidR="005B718A">
        <w:rPr>
          <w:rFonts w:ascii="Times New Roman" w:hAnsi="Times New Roman" w:cs="Times New Roman"/>
          <w:b/>
          <w:sz w:val="24"/>
          <w:lang w:val="id-ID"/>
        </w:rPr>
        <w:t>Pengkabelan</w:t>
      </w:r>
      <w:r>
        <w:rPr>
          <w:rFonts w:ascii="Times New Roman" w:hAnsi="Times New Roman" w:cs="Times New Roman"/>
          <w:b/>
          <w:sz w:val="24"/>
          <w:lang w:val="id-ID"/>
        </w:rPr>
        <w:t xml:space="preserve"> Pada Maket 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4893725" cy="2752721"/>
            <wp:effectExtent l="0" t="0" r="2540" b="0"/>
            <wp:docPr id="16" name="Picture 16" descr="C:\Users\E_Ligar_N\Downloads\IMG_20171129_1412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E_Ligar_N\Downloads\IMG_20171129_14124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074" cy="2758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P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D601F7">
        <w:rPr>
          <w:rFonts w:ascii="Times New Roman" w:hAnsi="Times New Roman" w:cs="Times New Roman"/>
          <w:b/>
          <w:sz w:val="24"/>
          <w:lang w:val="id-ID"/>
        </w:rPr>
        <w:t>20</w:t>
      </w:r>
      <w:r w:rsidRPr="00CD6448">
        <w:rPr>
          <w:rFonts w:ascii="Times New Roman" w:hAnsi="Times New Roman" w:cs="Times New Roman"/>
          <w:b/>
          <w:sz w:val="24"/>
        </w:rPr>
        <w:t xml:space="preserve"> Tampilan </w:t>
      </w:r>
      <w:r>
        <w:rPr>
          <w:rFonts w:ascii="Times New Roman" w:hAnsi="Times New Roman" w:cs="Times New Roman"/>
          <w:b/>
          <w:sz w:val="24"/>
          <w:lang w:val="id-ID"/>
        </w:rPr>
        <w:t>Maket Tampak Atas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</w:p>
    <w:p w:rsidR="006555F4" w:rsidRPr="006555F4" w:rsidRDefault="006555F4" w:rsidP="006555F4">
      <w:pPr>
        <w:spacing w:after="0" w:line="480" w:lineRule="auto"/>
        <w:ind w:firstLine="426"/>
        <w:jc w:val="center"/>
        <w:rPr>
          <w:rFonts w:ascii="Times New Roman" w:hAnsi="Times New Roman" w:cs="Times New Roman"/>
          <w:sz w:val="24"/>
        </w:rPr>
      </w:pPr>
    </w:p>
    <w:p w:rsidR="001B4CEF" w:rsidRPr="0046103D" w:rsidRDefault="00B97E46" w:rsidP="00996D64">
      <w:pPr>
        <w:pStyle w:val="ListParagraph"/>
        <w:numPr>
          <w:ilvl w:val="0"/>
          <w:numId w:val="3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>Pengujian Sistem</w:t>
      </w:r>
    </w:p>
    <w:p w:rsidR="00074372" w:rsidRPr="00074372" w:rsidRDefault="00074372" w:rsidP="00996D64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ujian sistem adalah proses mengeksekusi perangkat lunak untuk menentukan apakah sistem tersebut memenuhi spesifikasi sistem dan berjalan sesuai dengan yang diharapkan.</w:t>
      </w:r>
    </w:p>
    <w:p w:rsidR="00B97E46" w:rsidRPr="00D601F7" w:rsidRDefault="00B97E46" w:rsidP="00996D64">
      <w:pPr>
        <w:pStyle w:val="ListParagraph"/>
        <w:numPr>
          <w:ilvl w:val="2"/>
          <w:numId w:val="13"/>
        </w:numPr>
        <w:spacing w:after="0" w:line="480" w:lineRule="auto"/>
        <w:ind w:left="567" w:hanging="567"/>
        <w:rPr>
          <w:rFonts w:ascii="Times New Roman" w:hAnsi="Times New Roman" w:cs="Times New Roman"/>
          <w:b/>
          <w:i/>
          <w:sz w:val="24"/>
        </w:rPr>
      </w:pPr>
      <w:r w:rsidRPr="00D601F7">
        <w:rPr>
          <w:rFonts w:ascii="Times New Roman" w:hAnsi="Times New Roman" w:cs="Times New Roman"/>
          <w:b/>
          <w:i/>
          <w:sz w:val="24"/>
        </w:rPr>
        <w:t>Black Box Testing</w:t>
      </w:r>
    </w:p>
    <w:p w:rsidR="00240336" w:rsidRDefault="00074372" w:rsidP="00996D64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tahap ini pengujian sistem yang dibahas ya</w:t>
      </w:r>
      <w:r w:rsidR="005B718A">
        <w:rPr>
          <w:rFonts w:ascii="Times New Roman" w:hAnsi="Times New Roman" w:cs="Times New Roman"/>
          <w:sz w:val="24"/>
        </w:rPr>
        <w:t>itu objek-objek pada antarmuka</w:t>
      </w:r>
      <w:r>
        <w:rPr>
          <w:rFonts w:ascii="Times New Roman" w:hAnsi="Times New Roman" w:cs="Times New Roman"/>
          <w:sz w:val="24"/>
        </w:rPr>
        <w:t xml:space="preserve"> </w:t>
      </w:r>
      <w:r w:rsidR="00240336">
        <w:rPr>
          <w:rFonts w:ascii="Times New Roman" w:hAnsi="Times New Roman" w:cs="Times New Roman"/>
          <w:sz w:val="24"/>
        </w:rPr>
        <w:t xml:space="preserve">yang berupa </w:t>
      </w:r>
      <w:r w:rsidR="00240336">
        <w:rPr>
          <w:rFonts w:ascii="Times New Roman" w:hAnsi="Times New Roman" w:cs="Times New Roman"/>
          <w:i/>
          <w:sz w:val="24"/>
        </w:rPr>
        <w:t xml:space="preserve">Button, TextView </w:t>
      </w:r>
      <w:r w:rsidR="00240336">
        <w:rPr>
          <w:rFonts w:ascii="Times New Roman" w:hAnsi="Times New Roman" w:cs="Times New Roman"/>
          <w:sz w:val="24"/>
        </w:rPr>
        <w:t>dan koneksi antar perangkat.</w:t>
      </w:r>
    </w:p>
    <w:p w:rsidR="00240336" w:rsidRPr="005B718A" w:rsidRDefault="00240336" w:rsidP="00017DCF">
      <w:pPr>
        <w:spacing w:after="0" w:line="480" w:lineRule="auto"/>
        <w:jc w:val="center"/>
        <w:rPr>
          <w:rFonts w:ascii="Times New Roman" w:hAnsi="Times New Roman" w:cs="Times New Roman"/>
          <w:b/>
          <w:i/>
          <w:sz w:val="24"/>
          <w:lang w:val="id-ID"/>
        </w:rPr>
      </w:pPr>
      <w:r w:rsidRPr="00311E31">
        <w:rPr>
          <w:rFonts w:ascii="Times New Roman" w:hAnsi="Times New Roman" w:cs="Times New Roman"/>
          <w:b/>
          <w:sz w:val="24"/>
        </w:rPr>
        <w:t xml:space="preserve">Tabel 4.3 Pengujian </w:t>
      </w:r>
      <w:r w:rsidRPr="005B718A">
        <w:rPr>
          <w:rFonts w:ascii="Times New Roman" w:hAnsi="Times New Roman" w:cs="Times New Roman"/>
          <w:b/>
          <w:i/>
          <w:sz w:val="24"/>
        </w:rPr>
        <w:t>Black Box Testing</w:t>
      </w:r>
      <w:r w:rsidR="007315FA" w:rsidRPr="005B718A">
        <w:rPr>
          <w:rFonts w:ascii="Times New Roman" w:hAnsi="Times New Roman" w:cs="Times New Roman"/>
          <w:b/>
          <w:i/>
          <w:sz w:val="24"/>
          <w:lang w:val="id-ID"/>
        </w:rPr>
        <w:t xml:space="preserve"> </w:t>
      </w: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511"/>
        <w:gridCol w:w="1185"/>
        <w:gridCol w:w="1701"/>
        <w:gridCol w:w="2552"/>
        <w:gridCol w:w="2126"/>
      </w:tblGrid>
      <w:tr w:rsidR="00CB5BFF" w:rsidTr="00996D64">
        <w:trPr>
          <w:trHeight w:val="419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No.</w:t>
            </w:r>
          </w:p>
        </w:tc>
        <w:tc>
          <w:tcPr>
            <w:tcW w:w="1185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Fungsi yang diuji</w:t>
            </w:r>
          </w:p>
        </w:tc>
        <w:tc>
          <w:tcPr>
            <w:tcW w:w="170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Cara Menguji</w:t>
            </w:r>
          </w:p>
        </w:tc>
        <w:tc>
          <w:tcPr>
            <w:tcW w:w="2552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yang diharapkan</w:t>
            </w:r>
          </w:p>
        </w:tc>
        <w:tc>
          <w:tcPr>
            <w:tcW w:w="2126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pengujian</w:t>
            </w:r>
          </w:p>
        </w:tc>
      </w:tr>
      <w:tr w:rsidR="00CB5BFF" w:rsidTr="00996D64">
        <w:trPr>
          <w:trHeight w:val="292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1.</w:t>
            </w:r>
          </w:p>
        </w:tc>
        <w:tc>
          <w:tcPr>
            <w:tcW w:w="1185" w:type="dxa"/>
            <w:vAlign w:val="center"/>
          </w:tcPr>
          <w:p w:rsidR="00240336" w:rsidRPr="00C446C8" w:rsidRDefault="00C446C8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Login</w:t>
            </w:r>
          </w:p>
        </w:tc>
        <w:tc>
          <w:tcPr>
            <w:tcW w:w="1701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Pengguna memasuk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username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word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kemudian menekan tombol login</w:t>
            </w:r>
          </w:p>
        </w:tc>
        <w:tc>
          <w:tcPr>
            <w:tcW w:w="2552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arahkan halaman pada tampilan menu utama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suai dengan tingkatan user</w:t>
            </w:r>
          </w:p>
        </w:tc>
        <w:tc>
          <w:tcPr>
            <w:tcW w:w="2126" w:type="dxa"/>
            <w:vAlign w:val="center"/>
          </w:tcPr>
          <w:p w:rsidR="00240336" w:rsidRPr="000329C7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halaman utama dengan alert masuk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dengan tikatan us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617FDB" w:rsidTr="00996D64">
        <w:trPr>
          <w:trHeight w:val="292"/>
        </w:trPr>
        <w:tc>
          <w:tcPr>
            <w:tcW w:w="511" w:type="dxa"/>
            <w:vAlign w:val="center"/>
          </w:tcPr>
          <w:p w:rsidR="00617FDB" w:rsidRPr="00617FDB" w:rsidRDefault="00CB5BFF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2.</w:t>
            </w:r>
          </w:p>
        </w:tc>
        <w:tc>
          <w:tcPr>
            <w:tcW w:w="1185" w:type="dxa"/>
            <w:vAlign w:val="center"/>
          </w:tcPr>
          <w:p w:rsidR="00617FDB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Daftar</w:t>
            </w:r>
          </w:p>
        </w:tc>
        <w:tc>
          <w:tcPr>
            <w:tcW w:w="1701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Pengguna memasukan username, pasword,  kemudian menekan tombol daftar</w:t>
            </w:r>
          </w:p>
        </w:tc>
        <w:tc>
          <w:tcPr>
            <w:tcW w:w="2552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Jika pendaftaran berhasil 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istem akan mengarah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pengguna pada halam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in, dan jika gagal mak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a sistem akan mengeluarkan peringatan</w:t>
            </w:r>
          </w:p>
        </w:tc>
        <w:tc>
          <w:tcPr>
            <w:tcW w:w="2126" w:type="dxa"/>
            <w:vAlign w:val="center"/>
          </w:tcPr>
          <w:p w:rsidR="00617FDB" w:rsidRP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Pendaftaran berhasil data berhasil disimpan dan redirect ke halaman login, data gagal d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isimpan sistem menampilkan peringatan</w:t>
            </w:r>
          </w:p>
        </w:tc>
      </w:tr>
      <w:tr w:rsidR="00197D81" w:rsidTr="00996D64">
        <w:trPr>
          <w:trHeight w:val="292"/>
        </w:trPr>
        <w:tc>
          <w:tcPr>
            <w:tcW w:w="511" w:type="dxa"/>
            <w:vAlign w:val="center"/>
          </w:tcPr>
          <w:p w:rsidR="00197D81" w:rsidRDefault="00197D81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3.</w:t>
            </w:r>
          </w:p>
        </w:tc>
        <w:tc>
          <w:tcPr>
            <w:tcW w:w="1185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onitoring </w:t>
            </w:r>
          </w:p>
        </w:tc>
        <w:tc>
          <w:tcPr>
            <w:tcW w:w="1701" w:type="dxa"/>
            <w:vAlign w:val="center"/>
          </w:tcPr>
          <w:p w:rsidR="00197D81" w:rsidRDefault="00197D81" w:rsidP="00197D81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Pengguna mengirim perintah dengan menekan menu monitoring.</w:t>
            </w:r>
          </w:p>
        </w:tc>
        <w:tc>
          <w:tcPr>
            <w:tcW w:w="2552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</w:rPr>
              <w:t>serv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ntuk memunculkan 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197D81" w:rsidRPr="000329C7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istem menampilkan status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nsor terkin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25406" w:rsidTr="00996D64">
        <w:trPr>
          <w:trHeight w:val="292"/>
        </w:trPr>
        <w:tc>
          <w:tcPr>
            <w:tcW w:w="511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4. </w:t>
            </w:r>
          </w:p>
        </w:tc>
        <w:tc>
          <w:tcPr>
            <w:tcW w:w="1185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rofil</w:t>
            </w:r>
          </w:p>
        </w:tc>
        <w:tc>
          <w:tcPr>
            <w:tcW w:w="1701" w:type="dxa"/>
            <w:vAlign w:val="center"/>
          </w:tcPr>
          <w:p w:rsidR="00125406" w:rsidRPr="00125406" w:rsidRDefault="000329C7" w:rsidP="000329C7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rofil, kemudian merubah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profil dirinya sendir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data pengguna yang sedang sedang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i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dapat dirubah oleh pengguna dengan menekan tombol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edi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2126" w:type="dxa"/>
            <w:vAlign w:val="center"/>
          </w:tcPr>
          <w:p w:rsidR="00125406" w:rsidRPr="00E96443" w:rsidRDefault="00E96443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profil pengguna dan ketika diedit data berhasil disimpan.</w:t>
            </w:r>
          </w:p>
        </w:tc>
      </w:tr>
      <w:tr w:rsidR="00E96443" w:rsidTr="00996D64">
        <w:trPr>
          <w:trHeight w:val="292"/>
        </w:trPr>
        <w:tc>
          <w:tcPr>
            <w:tcW w:w="511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5.</w:t>
            </w:r>
          </w:p>
        </w:tc>
        <w:tc>
          <w:tcPr>
            <w:tcW w:w="1185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</w:p>
        </w:tc>
        <w:tc>
          <w:tcPr>
            <w:tcW w:w="1701" w:type="dxa"/>
            <w:vAlign w:val="center"/>
          </w:tcPr>
          <w:p w:rsidR="00E96443" w:rsidRPr="00125406" w:rsidRDefault="00E96443" w:rsidP="005B718A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, kemudian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merubah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E96443" w:rsidRPr="000329C7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form ubah password, jika data sesuai maka pass baru disimpan jika tidak maka sistem mengeluarkan alert.</w:t>
            </w:r>
          </w:p>
        </w:tc>
        <w:tc>
          <w:tcPr>
            <w:tcW w:w="2126" w:type="dxa"/>
            <w:vAlign w:val="center"/>
          </w:tcPr>
          <w:p w:rsidR="00E96443" w:rsidRPr="00E96443" w:rsidRDefault="00E96443" w:rsidP="005B718A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form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ubah pass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dan ketika data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sesuai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berhasil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>dis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impan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</w:tr>
      <w:tr w:rsidR="00996D64" w:rsidTr="00996D64">
        <w:trPr>
          <w:trHeight w:val="292"/>
        </w:trPr>
        <w:tc>
          <w:tcPr>
            <w:tcW w:w="511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6.</w:t>
            </w:r>
          </w:p>
        </w:tc>
        <w:tc>
          <w:tcPr>
            <w:tcW w:w="1185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engguna</w:t>
            </w:r>
          </w:p>
        </w:tc>
        <w:tc>
          <w:tcPr>
            <w:tcW w:w="1701" w:type="dxa"/>
            <w:vAlign w:val="center"/>
          </w:tcPr>
          <w:p w:rsidR="00996D64" w:rsidRPr="00125406" w:rsidRDefault="00996D64" w:rsidP="00996D64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engguna, kemudian melakukan tambah, edit, atau hapus penggun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jika pengguna memilih submenu tersebut, jika data pengguna baru sesuai maka data akan disimpan, jika tidak maka sistem menampil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2. Jika pengguna (koor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dinator  keluarga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/ root) mengedit data pengguna maka sistem akan menampilkan data pengguna yang akan diedit, jika data sesuai maka data akan disimpan, jika tidak maka sistem menampilkan alert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0329C7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Jika pengguna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 xml:space="preserve"> (koordinator  keluarga / root)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menghapus data pengguna maka sistem menampilkan alert apakah yakin akan dihapus atau tidak.</w:t>
            </w:r>
          </w:p>
        </w:tc>
        <w:tc>
          <w:tcPr>
            <w:tcW w:w="2126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dan ketika data pengguna baru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2. Sistem menampilkan form edit pengguna dan ketika data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E96443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Sistem menampilkan alert ketika pengguna (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koordinator  keluarga / roo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) akan menghapus data pengguna</w:t>
            </w:r>
          </w:p>
        </w:tc>
      </w:tr>
      <w:tr w:rsidR="004211A4" w:rsidTr="00996D64">
        <w:trPr>
          <w:trHeight w:val="292"/>
        </w:trPr>
        <w:tc>
          <w:tcPr>
            <w:tcW w:w="511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7. </w:t>
            </w:r>
          </w:p>
        </w:tc>
        <w:tc>
          <w:tcPr>
            <w:tcW w:w="1185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Sistem</w:t>
            </w:r>
          </w:p>
        </w:tc>
        <w:tc>
          <w:tcPr>
            <w:tcW w:w="1701" w:type="dxa"/>
            <w:vAlign w:val="center"/>
          </w:tcPr>
          <w:p w:rsidR="004211A4" w:rsidRPr="004211A4" w:rsidRDefault="004211A4" w:rsidP="004211A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tombol matikan / nyalakan sistem</w:t>
            </w:r>
          </w:p>
        </w:tc>
        <w:tc>
          <w:tcPr>
            <w:tcW w:w="2552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girim perintah ke arduino untuk mematikan / menyalakan sistem, status sistem berubah menjadi nyala / mati</w:t>
            </w:r>
          </w:p>
        </w:tc>
        <w:tc>
          <w:tcPr>
            <w:tcW w:w="2126" w:type="dxa"/>
            <w:vAlign w:val="center"/>
          </w:tcPr>
          <w:p w:rsidR="004211A4" w:rsidRDefault="004211A4" w:rsidP="004211A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status sistem menjadi nyala / mati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8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Pr="005B718A" w:rsidRDefault="00550882" w:rsidP="00550882">
            <w:pPr>
              <w:rPr>
                <w:rFonts w:ascii="Times New Roman" w:hAnsi="Times New Roman" w:cs="Times New Roman"/>
                <w:i/>
                <w:sz w:val="20"/>
                <w:lang w:val="id-ID"/>
              </w:rPr>
            </w:pP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server untuk memuncu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 yang mendete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Pr="000329C7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sensor yang mendeteksi pada waktu tertentu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9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ifikasi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monitoring sampai state dari setiap sensor berubah menjadi Waspada atau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1.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1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2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2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P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. Magnetic switch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Default="00550882" w:rsidP="007315F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otifikasi muncul </w:t>
            </w:r>
          </w:p>
        </w:tc>
      </w:tr>
    </w:tbl>
    <w:p w:rsidR="006E6982" w:rsidRDefault="006E69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Default="005508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Pr="00D601F7" w:rsidRDefault="00550882" w:rsidP="00550882">
      <w:pPr>
        <w:spacing w:after="0" w:line="240" w:lineRule="auto"/>
        <w:rPr>
          <w:rFonts w:ascii="Times New Roman" w:hAnsi="Times New Roman" w:cs="Times New Roman"/>
          <w:i/>
          <w:sz w:val="24"/>
        </w:rPr>
      </w:pPr>
    </w:p>
    <w:p w:rsidR="00B97E46" w:rsidRPr="00885426" w:rsidRDefault="00B97E46" w:rsidP="00885426">
      <w:pPr>
        <w:pStyle w:val="ListParagraph"/>
        <w:numPr>
          <w:ilvl w:val="0"/>
          <w:numId w:val="34"/>
        </w:numPr>
        <w:spacing w:after="0" w:line="480" w:lineRule="auto"/>
        <w:ind w:hanging="720"/>
        <w:rPr>
          <w:rFonts w:ascii="Times New Roman" w:hAnsi="Times New Roman" w:cs="Times New Roman"/>
          <w:b/>
          <w:i/>
          <w:sz w:val="24"/>
        </w:rPr>
      </w:pPr>
      <w:r w:rsidRPr="00885426">
        <w:rPr>
          <w:rFonts w:ascii="Times New Roman" w:hAnsi="Times New Roman" w:cs="Times New Roman"/>
          <w:b/>
          <w:i/>
          <w:sz w:val="24"/>
        </w:rPr>
        <w:t>White Box Testing</w:t>
      </w:r>
    </w:p>
    <w:p w:rsidR="00DF4FF3" w:rsidRDefault="00DF4FF3" w:rsidP="00885426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D601F7" w:rsidRPr="00D601F7">
        <w:rPr>
          <w:rFonts w:ascii="Times New Roman" w:hAnsi="Times New Roman" w:cs="Times New Roman"/>
          <w:i/>
          <w:sz w:val="24"/>
        </w:rPr>
        <w:t>white box</w:t>
      </w:r>
      <w:r w:rsidR="00D601F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berfokus pada </w:t>
      </w:r>
      <w:r w:rsidR="005B718A">
        <w:rPr>
          <w:rFonts w:ascii="Times New Roman" w:hAnsi="Times New Roman" w:cs="Times New Roman"/>
          <w:sz w:val="24"/>
          <w:lang w:val="id-ID"/>
        </w:rPr>
        <w:t>struktural</w:t>
      </w:r>
      <w:r>
        <w:rPr>
          <w:rFonts w:ascii="Times New Roman" w:hAnsi="Times New Roman" w:cs="Times New Roman"/>
          <w:sz w:val="24"/>
        </w:rPr>
        <w:t xml:space="preserve"> kontrol program. Adapun metode yang digunakan dalam pengujian </w:t>
      </w:r>
      <w:r w:rsidRPr="00D601F7">
        <w:rPr>
          <w:rFonts w:ascii="Times New Roman" w:hAnsi="Times New Roman" w:cs="Times New Roman"/>
          <w:i/>
          <w:sz w:val="24"/>
        </w:rPr>
        <w:t>white box</w:t>
      </w:r>
      <w:r>
        <w:rPr>
          <w:rFonts w:ascii="Times New Roman" w:hAnsi="Times New Roman" w:cs="Times New Roman"/>
          <w:sz w:val="24"/>
        </w:rPr>
        <w:t xml:space="preserve"> ini adalah metode basis Path untuk memastikan bahwa semua statement pada program telah dieksekusi paling tidak satu kali selama pengujian dan bahwa kondisi logis yang telah diuji.</w:t>
      </w:r>
      <w:r w:rsidR="00550882">
        <w:rPr>
          <w:rFonts w:ascii="Times New Roman" w:hAnsi="Times New Roman" w:cs="Times New Roman"/>
          <w:sz w:val="24"/>
          <w:lang w:val="id-ID"/>
        </w:rPr>
        <w:t xml:space="preserve"> </w:t>
      </w:r>
      <w:r w:rsidR="005B718A">
        <w:rPr>
          <w:rFonts w:ascii="Times New Roman" w:hAnsi="Times New Roman" w:cs="Times New Roman"/>
          <w:sz w:val="24"/>
          <w:lang w:val="id-ID"/>
        </w:rPr>
        <w:t>Berikut adalah s</w:t>
      </w:r>
      <w:r>
        <w:rPr>
          <w:rFonts w:ascii="Times New Roman" w:hAnsi="Times New Roman" w:cs="Times New Roman"/>
          <w:sz w:val="24"/>
        </w:rPr>
        <w:t>truktur program yang akan diuji:</w:t>
      </w:r>
    </w:p>
    <w:p w:rsidR="009570F5" w:rsidRPr="009570F5" w:rsidRDefault="009570F5" w:rsidP="009570F5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4.4 </w:t>
      </w:r>
      <w:r w:rsidRPr="005B718A">
        <w:rPr>
          <w:rFonts w:ascii="Times New Roman" w:hAnsi="Times New Roman" w:cs="Times New Roman"/>
          <w:b/>
          <w:i/>
          <w:sz w:val="24"/>
        </w:rPr>
        <w:t>Node Flow Graph Nation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1336"/>
        <w:gridCol w:w="6597"/>
      </w:tblGrid>
      <w:tr w:rsidR="00FF3CAA" w:rsidRPr="004E2113" w:rsidTr="007F6BA6">
        <w:tc>
          <w:tcPr>
            <w:tcW w:w="1336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Line</w:t>
            </w:r>
            <w:r w:rsidRPr="007F6BA6">
              <w:rPr>
                <w:rFonts w:ascii="Times New Roman" w:hAnsi="Times New Roman" w:cs="Times New Roman"/>
                <w:sz w:val="24"/>
                <w:szCs w:val="20"/>
              </w:rPr>
              <w:t>/</w:t>
            </w: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Node</w:t>
            </w:r>
          </w:p>
        </w:tc>
        <w:tc>
          <w:tcPr>
            <w:tcW w:w="6597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Coding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Ethernet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SPI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outdoor_pir 2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indoor_pir 3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echo_ussrf 5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trigger_ussrf 4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buzz 6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magnetic A8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CONNECTED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DISCONNECTED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NO_HUMAN_DETECTED "0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HUMAN_DETECTED "1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NULL "NULL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DETECTED "DETECTED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DOOR_OPEN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DOOR_CLOSE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API_KEY "2cecb56a247cd21bc001c422465fe7ea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namaServer[] = "169.254.2.183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inString[1024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har charFromWeb[9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yte IP_eth[] = {169,254,2,184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yte MAC_eth[] = { 0xDE,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xAD, 0xBE, 0xEF, 0xFE, 0xED 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int calibrationTime = 30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iterasi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door_open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nt counter_door_close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2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takeLowTim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oolean takeLowTime2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boolean out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in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boolean startRead = false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ong unsigned int lowIn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long unsigned int lowIn2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ong unsigned int pause = 100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password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secure_key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monitoring = "KONDISI ON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FF3CAA" w:rsidRPr="007F6BA6" w:rsidRDefault="007315FA" w:rsidP="005064F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E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ernetClient myEthernet;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void setup(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begin(96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erangkat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IR dan teman-teman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trigger_ussrf, 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echo_ussrf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out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out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in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in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buzz,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magnetic,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("calibrating sensor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for(int i = 0; i &lt; calibrationTime; i++)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.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delay(1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 don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NSOR ACTIV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5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Ethernet MAC Address dan IP Address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if (Ethernet.begin(MAC_eth) == 0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Failed to configure Ethernet using DHCP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//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10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Setting Perangkat selesai!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</w:t>
            </w:r>
          </w:p>
          <w:p w:rsidR="00FF3CAA" w:rsidRPr="007F6BA6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B35D2D" w:rsidRPr="004E2113" w:rsidTr="00FF3CAA">
        <w:tc>
          <w:tcPr>
            <w:tcW w:w="1336" w:type="dxa"/>
          </w:tcPr>
          <w:p w:rsidR="00B35D2D" w:rsidRPr="007F6BA6" w:rsidRDefault="00B35D2D" w:rsidP="007F6BA6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loop() 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terasi++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Iterasi ke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iterasi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resultBukaKoneksi = bukaKoneksi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 = collecting_sensor(outdoor_pir(),indoor_pir(),ussrf(),magnetic()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resultBukaKoneksi==1)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kirim_data(data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  Serial.println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Monitoring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monitoring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\n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elay(3000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boolean indoor_pir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HIGH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lockLow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takeLowTime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LOW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takeLowTime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wIn2 = millis();          //save the time of the transition from high to LOW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takeLowTime2 = false;       //make sure this is only done at the start of a LOW phas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!lockLow2 &amp;&amp; millis() - lowIn2 &gt; pause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indoor_pin_status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ussrf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long duration,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LOW);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2); 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HIGH);  //  delayMicroseconds(1000); - Remov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10);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uration = pulseIn(pin_echo_ussrf, 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stance = (duration/2) / 29.1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magnetic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magnet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baca_switch = analogRead(pin_magnetic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("  &gt; &gt; &gt; &gt;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ln(baca_switc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(baca_switch &lt; 1020 &amp;&amp; monitoring.equals("KONDISI ON"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 xml:space="preserve">    delay(1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OPEN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CLO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magnet;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collecting_sensor(boolean outdoor_pir,boolean indoor_pir,int ussrf,int magnetic_sw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,outdoor,indoor,state,state_indoor,state_outdoor,state_magneti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out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NO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++;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in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monitoring.equals("KONDISI ON")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HIGH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TRU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LOW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FALS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NO_HUMAN_DETECTED; 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no_detect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magnetic_sw == DOOR_OPEN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= 3 &amp;&amp; counter_out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if(counter_in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= 3 &amp;&amp; counter_in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= 3 &amp;&amp; counter_door_open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ate = state_outdoor + "_" + state_indoor + "_" + state_magnetic 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ata =  state + "/" + outdoor + "/" + indoor + "/" + ussrf + "/"  + magnetic_sw + "/" + API_KEY + "/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return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int bukaKoneksi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"Mencoba sambungan ke server http://")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namaServer);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if(myEthernet.connect(namaServer,80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berhasi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CONNECTED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gaga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DISCONNECTED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kirim_data(String data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Menjalankan perintah kirim data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t ln = data.lengt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uri_segment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uri_segment = "/keamananrumah/index.php/api/post_sensor_data/" +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GET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uri_segment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("Data yang dikirim di k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data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HTTP/1.1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 "Host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169.254.2.183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Host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tent-Type: application/x-www-form-urlencoded \r\n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Content type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myEthernet.print( "Content-Length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ln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nection: close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res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res = baca_response_web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res.equals("")==fals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Respons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res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secure_key = string_spliter(res, '-', 1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cure_key = string_spliter(raw_secure_key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monitoring = string_spliter(res, '-', 2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monitoring = string_spliter(raw_monitoring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Secure key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secure_key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baca_response_web(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unsigned int tim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Baca respon dari server . . . "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time = millis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Timer Millis ()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time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stringPos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memset( &amp;inString, 0, 1024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unvailable_ctr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while(tru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 (myEthernet.available()) 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char c = myEthernet.read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c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if (c == '#' ) 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Serial.print("Menemukan start key # dengan isi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startRead = true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else if(startRead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if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c != '^')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inString[stringPos] = 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ringPos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artRead = fals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Baca respon dari server selesai!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delay(5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unvailable_ctr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if(unvailable_ctr == 2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     Serial.println("Koneksi mengalami time out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Reset...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 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</w:tbl>
    <w:p w:rsidR="00FF3CAA" w:rsidRDefault="00FF3CAA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017DCF" w:rsidRDefault="00017DCF" w:rsidP="00017DCF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terangan:</w:t>
      </w:r>
    </w:p>
    <w:p w:rsidR="00017DCF" w:rsidRPr="008B74B0" w:rsidRDefault="008B74B0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Node 1 merupakan Deklarasi Librasi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 w:rsidRPr="008B74B0">
        <w:rPr>
          <w:rFonts w:ascii="Times New Roman" w:hAnsi="Times New Roman" w:cs="Times New Roman"/>
          <w:sz w:val="24"/>
          <w:szCs w:val="24"/>
        </w:rPr>
        <w:t xml:space="preserve">Node 2 </w:t>
      </w:r>
      <w:r w:rsidR="006F0C69">
        <w:rPr>
          <w:rFonts w:ascii="Times New Roman" w:hAnsi="Times New Roman" w:cs="Times New Roman"/>
          <w:sz w:val="24"/>
          <w:szCs w:val="24"/>
        </w:rPr>
        <w:t>Inisialissi</w:t>
      </w:r>
    </w:p>
    <w:p w:rsidR="009335A7" w:rsidRP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3 </w:t>
      </w:r>
      <w:r w:rsidR="008B74B0">
        <w:rPr>
          <w:rFonts w:ascii="Times New Roman" w:hAnsi="Times New Roman" w:cs="Times New Roman"/>
          <w:sz w:val="24"/>
          <w:szCs w:val="24"/>
        </w:rPr>
        <w:t xml:space="preserve"> </w:t>
      </w:r>
      <w:r w:rsidR="006F0C69" w:rsidRPr="00186F73">
        <w:rPr>
          <w:rFonts w:ascii="Times New Roman" w:hAnsi="Times New Roman" w:cs="Times New Roman"/>
          <w:i/>
          <w:sz w:val="24"/>
          <w:szCs w:val="24"/>
          <w:lang w:val="id-ID"/>
        </w:rPr>
        <w:t>Looping</w:t>
      </w:r>
      <w:r w:rsidR="006F0C69">
        <w:rPr>
          <w:rFonts w:ascii="Times New Roman" w:hAnsi="Times New Roman" w:cs="Times New Roman"/>
          <w:sz w:val="24"/>
          <w:szCs w:val="24"/>
          <w:lang w:val="id-ID"/>
        </w:rPr>
        <w:t xml:space="preserve"> untuk mengulang seluruh proses pengiriman data</w:t>
      </w:r>
    </w:p>
    <w:p w:rsidR="006F0C69" w:rsidRPr="006F0C69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4 </w:t>
      </w:r>
      <w:r w:rsidR="006F0C69">
        <w:rPr>
          <w:rFonts w:ascii="Times New Roman" w:hAnsi="Times New Roman" w:cs="Times New Roman"/>
          <w:sz w:val="24"/>
        </w:rPr>
        <w:t xml:space="preserve">merupakan kondisi membaca </w:t>
      </w:r>
      <w:r w:rsidR="006F0C69">
        <w:rPr>
          <w:rFonts w:ascii="Times New Roman" w:hAnsi="Times New Roman" w:cs="Times New Roman"/>
          <w:sz w:val="24"/>
          <w:lang w:val="id-ID"/>
        </w:rPr>
        <w:t>pergerakan manusia pada sensor PIR di luar rumah</w:t>
      </w:r>
      <w:r w:rsidR="006C09DB">
        <w:rPr>
          <w:rFonts w:ascii="Times New Roman" w:hAnsi="Times New Roman" w:cs="Times New Roman"/>
          <w:sz w:val="24"/>
          <w:lang w:val="id-ID"/>
        </w:rPr>
        <w:t xml:space="preserve">, </w:t>
      </w:r>
      <w:r w:rsidR="006F0C69">
        <w:rPr>
          <w:rFonts w:ascii="Times New Roman" w:hAnsi="Times New Roman" w:cs="Times New Roman"/>
          <w:sz w:val="24"/>
          <w:lang w:val="id-ID"/>
        </w:rPr>
        <w:t>PIR di d</w:t>
      </w:r>
      <w:r w:rsidR="006C09DB">
        <w:rPr>
          <w:rFonts w:ascii="Times New Roman" w:hAnsi="Times New Roman" w:cs="Times New Roman"/>
          <w:sz w:val="24"/>
          <w:lang w:val="id-ID"/>
        </w:rPr>
        <w:t>alam rumah,</w:t>
      </w:r>
      <w:r w:rsidR="006F0C69">
        <w:rPr>
          <w:rFonts w:ascii="Times New Roman" w:hAnsi="Times New Roman" w:cs="Times New Roman"/>
          <w:sz w:val="24"/>
        </w:rPr>
        <w:t xml:space="preserve"> membaca </w:t>
      </w:r>
      <w:r w:rsidR="006F0C69">
        <w:rPr>
          <w:rFonts w:ascii="Times New Roman" w:hAnsi="Times New Roman" w:cs="Times New Roman"/>
          <w:sz w:val="24"/>
          <w:lang w:val="id-ID"/>
        </w:rPr>
        <w:t>jarak dari sensor ultrasonic</w:t>
      </w:r>
      <w:r w:rsidR="006C09DB">
        <w:rPr>
          <w:rFonts w:ascii="Times New Roman" w:hAnsi="Times New Roman" w:cs="Times New Roman"/>
          <w:sz w:val="24"/>
        </w:rPr>
        <w:t xml:space="preserve"> dan, </w:t>
      </w:r>
      <w:r w:rsidR="006F0C69">
        <w:rPr>
          <w:rFonts w:ascii="Times New Roman" w:hAnsi="Times New Roman" w:cs="Times New Roman"/>
          <w:sz w:val="24"/>
          <w:lang w:val="id-ID"/>
        </w:rPr>
        <w:t>keadaan pintu terbuka atau tertutup</w:t>
      </w:r>
      <w:r w:rsidR="006C09DB">
        <w:rPr>
          <w:rFonts w:ascii="Times New Roman" w:hAnsi="Times New Roman" w:cs="Times New Roman"/>
          <w:sz w:val="24"/>
          <w:lang w:val="id-ID"/>
        </w:rPr>
        <w:t xml:space="preserve"> dari </w:t>
      </w:r>
      <w:r w:rsidR="006C09DB" w:rsidRPr="006C09DB">
        <w:rPr>
          <w:rFonts w:ascii="Times New Roman" w:hAnsi="Times New Roman" w:cs="Times New Roman"/>
          <w:i/>
          <w:sz w:val="24"/>
          <w:lang w:val="id-ID"/>
        </w:rPr>
        <w:t>magnetic switch</w:t>
      </w:r>
      <w:r w:rsidR="006F0C69">
        <w:rPr>
          <w:rFonts w:ascii="Times New Roman" w:hAnsi="Times New Roman" w:cs="Times New Roman"/>
          <w:sz w:val="24"/>
        </w:rPr>
        <w:t>.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</w:t>
      </w:r>
      <w:r w:rsidR="006C09DB">
        <w:rPr>
          <w:rFonts w:ascii="Times New Roman" w:hAnsi="Times New Roman" w:cs="Times New Roman"/>
          <w:sz w:val="24"/>
        </w:rPr>
        <w:t>ode 5</w:t>
      </w:r>
      <w:r>
        <w:rPr>
          <w:rFonts w:ascii="Times New Roman" w:hAnsi="Times New Roman" w:cs="Times New Roman"/>
          <w:sz w:val="24"/>
        </w:rPr>
        <w:t xml:space="preserve"> </w:t>
      </w:r>
      <w:r w:rsidR="00EB65CB">
        <w:rPr>
          <w:rFonts w:ascii="Times New Roman" w:hAnsi="Times New Roman" w:cs="Times New Roman"/>
          <w:sz w:val="24"/>
        </w:rPr>
        <w:t xml:space="preserve">Proses </w:t>
      </w:r>
      <w:r w:rsidR="00EB65CB" w:rsidRPr="00D601F7">
        <w:rPr>
          <w:rFonts w:ascii="Times New Roman" w:hAnsi="Times New Roman" w:cs="Times New Roman"/>
          <w:i/>
          <w:sz w:val="24"/>
        </w:rPr>
        <w:t>Fuzzy</w:t>
      </w:r>
      <w:r w:rsidR="00D601F7">
        <w:rPr>
          <w:rFonts w:ascii="Times New Roman" w:hAnsi="Times New Roman" w:cs="Times New Roman"/>
          <w:sz w:val="24"/>
          <w:lang w:val="id-ID"/>
        </w:rPr>
        <w:t xml:space="preserve"> </w:t>
      </w:r>
      <w:r w:rsidR="00D601F7">
        <w:rPr>
          <w:rFonts w:ascii="Times New Roman" w:hAnsi="Times New Roman" w:cs="Times New Roman"/>
          <w:i/>
          <w:sz w:val="24"/>
          <w:lang w:val="id-ID"/>
        </w:rPr>
        <w:t>Logic</w:t>
      </w:r>
      <w:r w:rsidR="0007255B">
        <w:rPr>
          <w:rFonts w:ascii="Times New Roman" w:hAnsi="Times New Roman" w:cs="Times New Roman"/>
          <w:sz w:val="24"/>
        </w:rPr>
        <w:t>.</w:t>
      </w:r>
    </w:p>
    <w:p w:rsidR="00BC2F42" w:rsidRDefault="00BC2F42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ode</w:t>
      </w:r>
      <w:r w:rsidR="006C09DB">
        <w:rPr>
          <w:rFonts w:ascii="Times New Roman" w:hAnsi="Times New Roman" w:cs="Times New Roman"/>
          <w:sz w:val="24"/>
          <w:lang w:val="id-ID"/>
        </w:rPr>
        <w:t xml:space="preserve"> 6</w:t>
      </w:r>
      <w:r>
        <w:rPr>
          <w:rFonts w:ascii="Times New Roman" w:hAnsi="Times New Roman" w:cs="Times New Roman"/>
          <w:sz w:val="24"/>
        </w:rPr>
        <w:t xml:space="preserve"> merupakan </w:t>
      </w:r>
      <w:r w:rsidR="00EB65CB">
        <w:rPr>
          <w:rFonts w:ascii="Times New Roman" w:hAnsi="Times New Roman" w:cs="Times New Roman"/>
          <w:sz w:val="24"/>
        </w:rPr>
        <w:t xml:space="preserve">kondisi untuk </w:t>
      </w:r>
      <w:r w:rsidR="006C09DB">
        <w:rPr>
          <w:rFonts w:ascii="Times New Roman" w:hAnsi="Times New Roman" w:cs="Times New Roman"/>
          <w:sz w:val="24"/>
          <w:lang w:val="id-ID"/>
        </w:rPr>
        <w:t xml:space="preserve">membuka koneksi agar data dapat </w:t>
      </w:r>
      <w:r w:rsidR="00EB65CB">
        <w:rPr>
          <w:rFonts w:ascii="Times New Roman" w:hAnsi="Times New Roman" w:cs="Times New Roman"/>
          <w:sz w:val="24"/>
        </w:rPr>
        <w:t>dikirim ke server</w:t>
      </w:r>
    </w:p>
    <w:p w:rsidR="00FB210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</w:t>
      </w:r>
      <w:proofErr w:type="gramStart"/>
      <w:r>
        <w:rPr>
          <w:rFonts w:ascii="Times New Roman" w:hAnsi="Times New Roman" w:cs="Times New Roman"/>
          <w:sz w:val="24"/>
          <w:lang w:val="id-ID"/>
        </w:rPr>
        <w:t>7</w:t>
      </w:r>
      <w:r w:rsidR="00700300"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4"/>
          <w:lang w:val="id-ID"/>
        </w:rPr>
        <w:t>merupakan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fungsi untuk mengirim data</w:t>
      </w:r>
      <w:r w:rsidR="00EB65CB">
        <w:rPr>
          <w:rFonts w:ascii="Times New Roman" w:hAnsi="Times New Roman" w:cs="Times New Roman"/>
          <w:sz w:val="24"/>
        </w:rPr>
        <w:t>.</w:t>
      </w:r>
    </w:p>
    <w:p w:rsidR="006C09DB" w:rsidRPr="0057588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Node 8 </w:t>
      </w:r>
      <w:r w:rsidR="00430807">
        <w:rPr>
          <w:rFonts w:ascii="Times New Roman" w:hAnsi="Times New Roman" w:cs="Times New Roman"/>
          <w:sz w:val="24"/>
          <w:lang w:val="id-ID"/>
        </w:rPr>
        <w:t>berfungsi</w:t>
      </w:r>
      <w:r>
        <w:rPr>
          <w:rFonts w:ascii="Times New Roman" w:hAnsi="Times New Roman" w:cs="Times New Roman"/>
          <w:sz w:val="24"/>
          <w:lang w:val="id-ID"/>
        </w:rPr>
        <w:t xml:space="preserve"> membaca respon dari web server.</w:t>
      </w:r>
    </w:p>
    <w:p w:rsidR="007172E9" w:rsidRDefault="007172E9" w:rsidP="006C09DB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adalah gambar </w:t>
      </w:r>
      <w:r>
        <w:rPr>
          <w:rFonts w:ascii="Times New Roman" w:hAnsi="Times New Roman" w:cs="Times New Roman"/>
          <w:i/>
          <w:sz w:val="24"/>
        </w:rPr>
        <w:t xml:space="preserve">Flow Graph Notation </w:t>
      </w:r>
      <w:r>
        <w:rPr>
          <w:rFonts w:ascii="Times New Roman" w:hAnsi="Times New Roman" w:cs="Times New Roman"/>
          <w:sz w:val="24"/>
        </w:rPr>
        <w:t xml:space="preserve">dalam melakukan </w:t>
      </w:r>
      <w:r>
        <w:rPr>
          <w:rFonts w:ascii="Times New Roman" w:hAnsi="Times New Roman" w:cs="Times New Roman"/>
          <w:i/>
          <w:sz w:val="24"/>
        </w:rPr>
        <w:t>white box testing</w:t>
      </w:r>
      <w:r>
        <w:rPr>
          <w:rFonts w:ascii="Times New Roman" w:hAnsi="Times New Roman" w:cs="Times New Roman"/>
          <w:sz w:val="24"/>
        </w:rPr>
        <w:t>:</w:t>
      </w:r>
    </w:p>
    <w:p w:rsidR="007172E9" w:rsidRDefault="00430807" w:rsidP="001759B0">
      <w:pPr>
        <w:spacing w:after="0" w:line="360" w:lineRule="auto"/>
        <w:jc w:val="center"/>
      </w:pPr>
      <w:r>
        <w:object w:dxaOrig="4110" w:dyaOrig="1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423.75pt" o:ole="">
            <v:imagedata r:id="rId26" o:title=""/>
          </v:shape>
          <o:OLEObject Type="Embed" ProgID="Visio.Drawing.15" ShapeID="_x0000_i1025" DrawAspect="Content" ObjectID="_1573638650" r:id="rId27"/>
        </w:object>
      </w:r>
    </w:p>
    <w:p w:rsidR="00FB2106" w:rsidRPr="006555F4" w:rsidRDefault="00F538E0" w:rsidP="001759B0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Gambar 4.</w:t>
      </w:r>
      <w:r w:rsidR="006555F4">
        <w:rPr>
          <w:rFonts w:ascii="Times New Roman" w:hAnsi="Times New Roman" w:cs="Times New Roman"/>
          <w:b/>
          <w:sz w:val="24"/>
          <w:lang w:val="id-ID"/>
        </w:rPr>
        <w:t>12</w:t>
      </w:r>
      <w:r w:rsidRPr="00311E31">
        <w:rPr>
          <w:rFonts w:ascii="Times New Roman" w:hAnsi="Times New Roman" w:cs="Times New Roman"/>
          <w:b/>
          <w:sz w:val="24"/>
        </w:rPr>
        <w:t xml:space="preserve"> </w:t>
      </w:r>
      <w:r w:rsidRPr="006555F4">
        <w:rPr>
          <w:rFonts w:ascii="Times New Roman" w:hAnsi="Times New Roman" w:cs="Times New Roman"/>
          <w:b/>
          <w:i/>
          <w:sz w:val="24"/>
        </w:rPr>
        <w:t>Flow Graph Notation</w:t>
      </w:r>
    </w:p>
    <w:p w:rsidR="00CD2A53" w:rsidRPr="006555F4" w:rsidRDefault="00CD2A53" w:rsidP="00CD2A53">
      <w:pPr>
        <w:spacing w:after="0" w:line="480" w:lineRule="auto"/>
        <w:rPr>
          <w:rFonts w:ascii="Times New Roman" w:hAnsi="Times New Roman" w:cs="Times New Roman"/>
          <w:b/>
          <w:i/>
          <w:sz w:val="24"/>
        </w:rPr>
      </w:pPr>
    </w:p>
    <w:p w:rsidR="00F538E0" w:rsidRPr="00EF294C" w:rsidRDefault="00F538E0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 w:rsidRPr="00EF294C">
        <w:rPr>
          <w:rFonts w:ascii="Times New Roman" w:hAnsi="Times New Roman" w:cs="Times New Roman"/>
          <w:sz w:val="24"/>
        </w:rPr>
        <w:t>Keterangan Gambar:</w:t>
      </w:r>
    </w:p>
    <w:p w:rsidR="00F538E0" w:rsidRDefault="001759B0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Node (N)</w:t>
      </w:r>
      <w:r>
        <w:rPr>
          <w:rFonts w:ascii="Times New Roman" w:hAnsi="Times New Roman" w:cs="Times New Roman"/>
          <w:sz w:val="24"/>
        </w:rPr>
        <w:tab/>
        <w:t>: 8</w:t>
      </w:r>
    </w:p>
    <w:p w:rsidR="00F538E0" w:rsidRDefault="00430807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Edge (E)</w:t>
      </w:r>
      <w:r>
        <w:rPr>
          <w:rFonts w:ascii="Times New Roman" w:hAnsi="Times New Roman" w:cs="Times New Roman"/>
          <w:sz w:val="24"/>
        </w:rPr>
        <w:tab/>
        <w:t>: 8</w:t>
      </w:r>
    </w:p>
    <w:p w:rsidR="00EF294C" w:rsidRDefault="00EF294C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rhitungan</w:t>
      </w:r>
    </w:p>
    <w:p w:rsidR="00EF294C" w:rsidRDefault="00EF294C" w:rsidP="0004290E">
      <w:pPr>
        <w:pStyle w:val="ListParagraph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V(G) </w:t>
      </w:r>
      <w:r>
        <w:rPr>
          <w:rFonts w:ascii="Times New Roman" w:hAnsi="Times New Roman" w:cs="Times New Roman"/>
          <w:sz w:val="24"/>
        </w:rPr>
        <w:tab/>
        <w:t>= E – N + 2</w:t>
      </w:r>
    </w:p>
    <w:p w:rsidR="00EF294C" w:rsidRDefault="00EF294C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imana: E</w:t>
      </w:r>
      <w:r>
        <w:rPr>
          <w:rFonts w:ascii="Times New Roman" w:hAnsi="Times New Roman" w:cs="Times New Roman"/>
          <w:sz w:val="24"/>
        </w:rPr>
        <w:tab/>
        <w:t>= 10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8</w:t>
      </w:r>
      <w:r w:rsidR="00EF294C">
        <w:rPr>
          <w:rFonts w:ascii="Times New Roman" w:hAnsi="Times New Roman" w:cs="Times New Roman"/>
          <w:sz w:val="24"/>
        </w:rPr>
        <w:t xml:space="preserve"> – </w:t>
      </w:r>
      <w:r>
        <w:rPr>
          <w:rFonts w:ascii="Times New Roman" w:hAnsi="Times New Roman" w:cs="Times New Roman"/>
          <w:sz w:val="24"/>
          <w:lang w:val="id-ID"/>
        </w:rPr>
        <w:t>8</w:t>
      </w:r>
      <w:r w:rsidR="00EF294C">
        <w:rPr>
          <w:rFonts w:ascii="Times New Roman" w:hAnsi="Times New Roman" w:cs="Times New Roman"/>
          <w:sz w:val="24"/>
        </w:rPr>
        <w:t xml:space="preserve"> + 2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= 2</w:t>
      </w:r>
    </w:p>
    <w:p w:rsidR="003943B8" w:rsidRDefault="00E036C7" w:rsidP="00E036C7">
      <w:pPr>
        <w:pStyle w:val="ListParagraph"/>
        <w:tabs>
          <w:tab w:val="left" w:pos="1418"/>
        </w:tabs>
        <w:spacing w:line="48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A4488D">
        <w:rPr>
          <w:rFonts w:ascii="Times New Roman" w:hAnsi="Times New Roman" w:cs="Times New Roman"/>
          <w:sz w:val="24"/>
        </w:rPr>
        <w:lastRenderedPageBreak/>
        <w:t xml:space="preserve">Jadi hasil perhitung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pada gambar 4.12 adalah 2</w:t>
      </w:r>
      <w:r w:rsidRPr="00A4488D">
        <w:rPr>
          <w:rFonts w:ascii="Times New Roman" w:hAnsi="Times New Roman" w:cs="Times New Roman"/>
          <w:sz w:val="24"/>
        </w:rPr>
        <w:t xml:space="preserve">. Berdasark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tersebut, maka terdapat 2</w:t>
      </w:r>
      <w:r w:rsidRPr="00A4488D">
        <w:rPr>
          <w:rFonts w:ascii="Times New Roman" w:hAnsi="Times New Roman" w:cs="Times New Roman"/>
          <w:sz w:val="24"/>
        </w:rPr>
        <w:t xml:space="preserve"> path atau jalur yang terdiri dari :</w:t>
      </w:r>
    </w:p>
    <w:p w:rsidR="0007255B" w:rsidRDefault="0007255B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th 1 </w:t>
      </w:r>
      <w:r w:rsidR="00BA40F6">
        <w:rPr>
          <w:rFonts w:ascii="Times New Roman" w:hAnsi="Times New Roman" w:cs="Times New Roman"/>
          <w:sz w:val="24"/>
        </w:rPr>
        <w:t xml:space="preserve"> </w:t>
      </w:r>
      <w:r w:rsidR="00430807">
        <w:rPr>
          <w:rFonts w:ascii="Times New Roman" w:hAnsi="Times New Roman" w:cs="Times New Roman"/>
          <w:sz w:val="24"/>
        </w:rPr>
        <w:t>: 1,2,3,4,5,6,7,8</w:t>
      </w:r>
    </w:p>
    <w:p w:rsidR="00430807" w:rsidRDefault="00430807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th 2  : 1,2,3,4,5,6,7,3</w:t>
      </w:r>
    </w:p>
    <w:p w:rsidR="00505D87" w:rsidRDefault="00505D87" w:rsidP="00505D87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adi setelah didapatkan path nya, berikut ini adalah cara pengujian nya:</w:t>
      </w:r>
    </w:p>
    <w:p w:rsidR="00505D87" w:rsidRDefault="00505D87" w:rsidP="00E036C7">
      <w:pPr>
        <w:spacing w:after="0" w:line="480" w:lineRule="auto"/>
        <w:ind w:firstLine="56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pengujian dengan </w:t>
      </w:r>
      <w:r>
        <w:rPr>
          <w:rFonts w:ascii="Times New Roman" w:hAnsi="Times New Roman" w:cs="Times New Roman"/>
          <w:i/>
          <w:sz w:val="24"/>
        </w:rPr>
        <w:t>graph matriks</w:t>
      </w:r>
      <w:r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i/>
          <w:sz w:val="24"/>
        </w:rPr>
        <w:t>Graph Matriks</w:t>
      </w:r>
      <w:r w:rsidR="00E036C7">
        <w:rPr>
          <w:rFonts w:ascii="Times New Roman" w:hAnsi="Times New Roman" w:cs="Times New Roman"/>
          <w:sz w:val="24"/>
        </w:rPr>
        <w:t xml:space="preserve"> merupakan matrik </w:t>
      </w:r>
      <w:r>
        <w:rPr>
          <w:rFonts w:ascii="Times New Roman" w:hAnsi="Times New Roman" w:cs="Times New Roman"/>
          <w:sz w:val="24"/>
        </w:rPr>
        <w:t xml:space="preserve">empat persegi yang mempunyai ukuran yang sama dengan jumlah node pada </w:t>
      </w:r>
      <w:r>
        <w:rPr>
          <w:rFonts w:ascii="Times New Roman" w:hAnsi="Times New Roman" w:cs="Times New Roman"/>
          <w:i/>
          <w:sz w:val="24"/>
        </w:rPr>
        <w:t>flow graph</w:t>
      </w:r>
      <w:r>
        <w:rPr>
          <w:rFonts w:ascii="Times New Roman" w:hAnsi="Times New Roman" w:cs="Times New Roman"/>
          <w:sz w:val="24"/>
        </w:rPr>
        <w:t>.</w:t>
      </w:r>
    </w:p>
    <w:p w:rsidR="00505D87" w:rsidRPr="00311E31" w:rsidRDefault="00505D87" w:rsidP="00311E3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Tabel 4.</w:t>
      </w:r>
      <w:r w:rsidR="009570F5">
        <w:rPr>
          <w:rFonts w:ascii="Times New Roman" w:hAnsi="Times New Roman" w:cs="Times New Roman"/>
          <w:b/>
          <w:sz w:val="24"/>
        </w:rPr>
        <w:t>5</w:t>
      </w:r>
      <w:r w:rsidRPr="00311E31">
        <w:rPr>
          <w:rFonts w:ascii="Times New Roman" w:hAnsi="Times New Roman" w:cs="Times New Roman"/>
          <w:b/>
          <w:sz w:val="24"/>
        </w:rPr>
        <w:t xml:space="preserve"> </w:t>
      </w:r>
      <w:r w:rsidRPr="00311E31">
        <w:rPr>
          <w:rFonts w:ascii="Times New Roman" w:hAnsi="Times New Roman" w:cs="Times New Roman"/>
          <w:b/>
          <w:i/>
          <w:sz w:val="24"/>
        </w:rPr>
        <w:t>Graph Matri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9"/>
        <w:gridCol w:w="672"/>
        <w:gridCol w:w="635"/>
        <w:gridCol w:w="635"/>
        <w:gridCol w:w="635"/>
        <w:gridCol w:w="636"/>
        <w:gridCol w:w="636"/>
        <w:gridCol w:w="636"/>
        <w:gridCol w:w="700"/>
        <w:gridCol w:w="636"/>
      </w:tblGrid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6074" w:type="dxa"/>
            <w:gridSpan w:val="9"/>
            <w:vAlign w:val="center"/>
          </w:tcPr>
          <w:p w:rsidR="00E036C7" w:rsidRPr="005A1A0F" w:rsidRDefault="00E036C7" w:rsidP="00E036C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Jumlah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</w:tbl>
    <w:p w:rsidR="00E036C7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 xml:space="preserve">= Jumlah </w:t>
      </w:r>
      <w:r>
        <w:rPr>
          <w:rFonts w:ascii="Times New Roman" w:hAnsi="Times New Roman" w:cs="Times New Roman"/>
          <w:i/>
          <w:sz w:val="24"/>
        </w:rPr>
        <w:t xml:space="preserve">Graph Matriks </w:t>
      </w:r>
      <w:r>
        <w:rPr>
          <w:rFonts w:ascii="Times New Roman" w:hAnsi="Times New Roman" w:cs="Times New Roman"/>
          <w:sz w:val="24"/>
        </w:rPr>
        <w:t>+ 1</w:t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1 + 1</w:t>
      </w:r>
    </w:p>
    <w:p w:rsidR="003943B8" w:rsidRDefault="005A1A0F" w:rsidP="003943B8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2</w:t>
      </w:r>
      <w:r w:rsidR="003943B8">
        <w:rPr>
          <w:rFonts w:ascii="Times New Roman" w:hAnsi="Times New Roman" w:cs="Times New Roman"/>
          <w:sz w:val="24"/>
        </w:rPr>
        <w:t xml:space="preserve"> </w:t>
      </w:r>
      <w:r w:rsidR="003943B8">
        <w:rPr>
          <w:rFonts w:ascii="Times New Roman" w:hAnsi="Times New Roman" w:cs="Times New Roman"/>
          <w:sz w:val="24"/>
        </w:rPr>
        <w:tab/>
      </w:r>
    </w:p>
    <w:p w:rsidR="003943B8" w:rsidRPr="001B4CEF" w:rsidRDefault="003943B8" w:rsidP="00E036C7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hingga, nilai pafa flowgraph m</w:t>
      </w:r>
      <w:bookmarkStart w:id="0" w:name="_GoBack"/>
      <w:bookmarkEnd w:id="0"/>
      <w:r>
        <w:rPr>
          <w:rFonts w:ascii="Times New Roman" w:hAnsi="Times New Roman" w:cs="Times New Roman"/>
          <w:sz w:val="24"/>
        </w:rPr>
        <w:t>etriks berjumlah 2.</w:t>
      </w:r>
    </w:p>
    <w:p w:rsidR="00B97E46" w:rsidRDefault="009C783B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4D5517" w:rsidRPr="001B4CEF" w:rsidRDefault="004D5517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</w:t>
      </w:r>
      <w:r w:rsidR="003943B8">
        <w:rPr>
          <w:rFonts w:ascii="Times New Roman" w:hAnsi="Times New Roman" w:cs="Times New Roman"/>
          <w:sz w:val="24"/>
        </w:rPr>
        <w:t xml:space="preserve"> </w:t>
      </w:r>
    </w:p>
    <w:sectPr w:rsidR="004D5517" w:rsidRPr="001B4CEF" w:rsidSect="00D62E90">
      <w:headerReference w:type="default" r:id="rId28"/>
      <w:footerReference w:type="first" r:id="rId29"/>
      <w:pgSz w:w="11906" w:h="16838" w:code="9"/>
      <w:pgMar w:top="2268" w:right="1701" w:bottom="1701" w:left="2268" w:header="720" w:footer="720" w:gutter="0"/>
      <w:pgNumType w:start="11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2E8D" w:rsidRDefault="004F2E8D" w:rsidP="006B64ED">
      <w:pPr>
        <w:spacing w:after="0" w:line="240" w:lineRule="auto"/>
      </w:pPr>
      <w:r>
        <w:separator/>
      </w:r>
    </w:p>
  </w:endnote>
  <w:endnote w:type="continuationSeparator" w:id="0">
    <w:p w:rsidR="004F2E8D" w:rsidRDefault="004F2E8D" w:rsidP="006B64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266239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376BE4" w:rsidRPr="00D62E90" w:rsidRDefault="00376BE4">
        <w:pPr>
          <w:pStyle w:val="Footer"/>
          <w:jc w:val="center"/>
          <w:rPr>
            <w:rFonts w:ascii="Times New Roman" w:hAnsi="Times New Roman" w:cs="Times New Roman"/>
          </w:rPr>
        </w:pPr>
        <w:r w:rsidRPr="00D62E90">
          <w:rPr>
            <w:rFonts w:ascii="Times New Roman" w:hAnsi="Times New Roman" w:cs="Times New Roman"/>
            <w:lang w:val="id-ID"/>
          </w:rPr>
          <w:t>115</w:t>
        </w:r>
      </w:p>
    </w:sdtContent>
  </w:sdt>
  <w:p w:rsidR="00376BE4" w:rsidRDefault="00376B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2E8D" w:rsidRDefault="004F2E8D" w:rsidP="006B64ED">
      <w:pPr>
        <w:spacing w:after="0" w:line="240" w:lineRule="auto"/>
      </w:pPr>
      <w:r>
        <w:separator/>
      </w:r>
    </w:p>
  </w:footnote>
  <w:footnote w:type="continuationSeparator" w:id="0">
    <w:p w:rsidR="004F2E8D" w:rsidRDefault="004F2E8D" w:rsidP="006B64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77567729"/>
      <w:docPartObj>
        <w:docPartGallery w:val="Page Numbers (Top of Page)"/>
        <w:docPartUnique/>
      </w:docPartObj>
    </w:sdtPr>
    <w:sdtEndPr>
      <w:rPr>
        <w:noProof/>
      </w:rPr>
    </w:sdtEndPr>
    <w:sdtContent>
      <w:p w:rsidR="00376BE4" w:rsidRPr="00801681" w:rsidRDefault="00376BE4">
        <w:pPr>
          <w:pStyle w:val="Header"/>
          <w:jc w:val="right"/>
          <w:rPr>
            <w:rFonts w:ascii="Times New Roman" w:hAnsi="Times New Roman" w:cs="Times New Roman"/>
          </w:rPr>
        </w:pPr>
        <w:r w:rsidRPr="00801681">
          <w:rPr>
            <w:rFonts w:ascii="Times New Roman" w:hAnsi="Times New Roman" w:cs="Times New Roman"/>
          </w:rPr>
          <w:fldChar w:fldCharType="begin"/>
        </w:r>
        <w:r w:rsidRPr="00801681">
          <w:rPr>
            <w:rFonts w:ascii="Times New Roman" w:hAnsi="Times New Roman" w:cs="Times New Roman"/>
          </w:rPr>
          <w:instrText xml:space="preserve"> PAGE   \* MERGEFORMAT </w:instrText>
        </w:r>
        <w:r w:rsidRPr="00801681">
          <w:rPr>
            <w:rFonts w:ascii="Times New Roman" w:hAnsi="Times New Roman" w:cs="Times New Roman"/>
          </w:rPr>
          <w:fldChar w:fldCharType="separate"/>
        </w:r>
        <w:r w:rsidR="00885426">
          <w:rPr>
            <w:rFonts w:ascii="Times New Roman" w:hAnsi="Times New Roman" w:cs="Times New Roman"/>
            <w:noProof/>
          </w:rPr>
          <w:t>138</w:t>
        </w:r>
        <w:r w:rsidRPr="00801681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376BE4" w:rsidRPr="00801681" w:rsidRDefault="00376BE4">
    <w:pPr>
      <w:pStyle w:val="Header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354874"/>
    <w:multiLevelType w:val="hybridMultilevel"/>
    <w:tmpl w:val="C962654A"/>
    <w:lvl w:ilvl="0" w:tplc="C5C80444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A25E7"/>
    <w:multiLevelType w:val="hybridMultilevel"/>
    <w:tmpl w:val="F7DE9686"/>
    <w:lvl w:ilvl="0" w:tplc="128E151A">
      <w:start w:val="1"/>
      <w:numFmt w:val="decimal"/>
      <w:lvlText w:val="4.4.%1"/>
      <w:lvlJc w:val="left"/>
      <w:pPr>
        <w:ind w:left="120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920" w:hanging="360"/>
      </w:pPr>
    </w:lvl>
    <w:lvl w:ilvl="2" w:tplc="0421001B" w:tentative="1">
      <w:start w:val="1"/>
      <w:numFmt w:val="lowerRoman"/>
      <w:lvlText w:val="%3."/>
      <w:lvlJc w:val="right"/>
      <w:pPr>
        <w:ind w:left="2640" w:hanging="180"/>
      </w:pPr>
    </w:lvl>
    <w:lvl w:ilvl="3" w:tplc="0421000F" w:tentative="1">
      <w:start w:val="1"/>
      <w:numFmt w:val="decimal"/>
      <w:lvlText w:val="%4."/>
      <w:lvlJc w:val="left"/>
      <w:pPr>
        <w:ind w:left="3360" w:hanging="360"/>
      </w:pPr>
    </w:lvl>
    <w:lvl w:ilvl="4" w:tplc="04210019" w:tentative="1">
      <w:start w:val="1"/>
      <w:numFmt w:val="lowerLetter"/>
      <w:lvlText w:val="%5."/>
      <w:lvlJc w:val="left"/>
      <w:pPr>
        <w:ind w:left="4080" w:hanging="360"/>
      </w:pPr>
    </w:lvl>
    <w:lvl w:ilvl="5" w:tplc="0421001B" w:tentative="1">
      <w:start w:val="1"/>
      <w:numFmt w:val="lowerRoman"/>
      <w:lvlText w:val="%6."/>
      <w:lvlJc w:val="right"/>
      <w:pPr>
        <w:ind w:left="4800" w:hanging="180"/>
      </w:pPr>
    </w:lvl>
    <w:lvl w:ilvl="6" w:tplc="0421000F" w:tentative="1">
      <w:start w:val="1"/>
      <w:numFmt w:val="decimal"/>
      <w:lvlText w:val="%7."/>
      <w:lvlJc w:val="left"/>
      <w:pPr>
        <w:ind w:left="5520" w:hanging="360"/>
      </w:pPr>
    </w:lvl>
    <w:lvl w:ilvl="7" w:tplc="04210019" w:tentative="1">
      <w:start w:val="1"/>
      <w:numFmt w:val="lowerLetter"/>
      <w:lvlText w:val="%8."/>
      <w:lvlJc w:val="left"/>
      <w:pPr>
        <w:ind w:left="6240" w:hanging="360"/>
      </w:pPr>
    </w:lvl>
    <w:lvl w:ilvl="8" w:tplc="0421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">
    <w:nsid w:val="0B5609C0"/>
    <w:multiLevelType w:val="hybridMultilevel"/>
    <w:tmpl w:val="110AF722"/>
    <w:lvl w:ilvl="0" w:tplc="6AE423EC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DB17102"/>
    <w:multiLevelType w:val="multilevel"/>
    <w:tmpl w:val="0622C62C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3" w:hanging="480"/>
      </w:pPr>
      <w:rPr>
        <w:rFonts w:hint="default"/>
      </w:rPr>
    </w:lvl>
    <w:lvl w:ilvl="2">
      <w:start w:val="1"/>
      <w:numFmt w:val="decimal"/>
      <w:lvlText w:val="4.4.%3"/>
      <w:lvlJc w:val="left"/>
      <w:pPr>
        <w:ind w:left="1506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44" w:hanging="1800"/>
      </w:pPr>
      <w:rPr>
        <w:rFonts w:hint="default"/>
      </w:rPr>
    </w:lvl>
  </w:abstractNum>
  <w:abstractNum w:abstractNumId="4">
    <w:nsid w:val="0DE54078"/>
    <w:multiLevelType w:val="hybridMultilevel"/>
    <w:tmpl w:val="015EE56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641E71"/>
    <w:multiLevelType w:val="hybridMultilevel"/>
    <w:tmpl w:val="2BF4880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11171DC"/>
    <w:multiLevelType w:val="hybridMultilevel"/>
    <w:tmpl w:val="BFA0DCE6"/>
    <w:lvl w:ilvl="0" w:tplc="0421000F">
      <w:start w:val="1"/>
      <w:numFmt w:val="decimal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12C67A79"/>
    <w:multiLevelType w:val="hybridMultilevel"/>
    <w:tmpl w:val="BC6E48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420BEF"/>
    <w:multiLevelType w:val="hybridMultilevel"/>
    <w:tmpl w:val="4ECA0F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C63534"/>
    <w:multiLevelType w:val="hybridMultilevel"/>
    <w:tmpl w:val="B47EE0B0"/>
    <w:lvl w:ilvl="0" w:tplc="5C127DB6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4E3896"/>
    <w:multiLevelType w:val="hybridMultilevel"/>
    <w:tmpl w:val="26AAA44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87E3E96"/>
    <w:multiLevelType w:val="hybridMultilevel"/>
    <w:tmpl w:val="68AC102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9272621"/>
    <w:multiLevelType w:val="hybridMultilevel"/>
    <w:tmpl w:val="8DCA2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DA7C69"/>
    <w:multiLevelType w:val="hybridMultilevel"/>
    <w:tmpl w:val="3032604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1C895D3E"/>
    <w:multiLevelType w:val="hybridMultilevel"/>
    <w:tmpl w:val="EECEE452"/>
    <w:lvl w:ilvl="0" w:tplc="F4F625C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45E549A"/>
    <w:multiLevelType w:val="hybridMultilevel"/>
    <w:tmpl w:val="BBFC283C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6EA1BE8"/>
    <w:multiLevelType w:val="hybridMultilevel"/>
    <w:tmpl w:val="F8CEA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0F3563"/>
    <w:multiLevelType w:val="hybridMultilevel"/>
    <w:tmpl w:val="83C22C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825D42"/>
    <w:multiLevelType w:val="hybridMultilevel"/>
    <w:tmpl w:val="C89E0F92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94E7DC2"/>
    <w:multiLevelType w:val="hybridMultilevel"/>
    <w:tmpl w:val="AD66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DD6F41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2018EB"/>
    <w:multiLevelType w:val="hybridMultilevel"/>
    <w:tmpl w:val="528402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4F3074"/>
    <w:multiLevelType w:val="hybridMultilevel"/>
    <w:tmpl w:val="36D4F2EE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0A15B01"/>
    <w:multiLevelType w:val="hybridMultilevel"/>
    <w:tmpl w:val="B4689F68"/>
    <w:lvl w:ilvl="0" w:tplc="A40274D6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DD32BE"/>
    <w:multiLevelType w:val="hybridMultilevel"/>
    <w:tmpl w:val="612438A8"/>
    <w:lvl w:ilvl="0" w:tplc="D1705B1E">
      <w:start w:val="1"/>
      <w:numFmt w:val="decimal"/>
      <w:lvlText w:val="4.2.%1"/>
      <w:lvlJc w:val="left"/>
      <w:pPr>
        <w:ind w:left="1146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>
    <w:nsid w:val="64E31747"/>
    <w:multiLevelType w:val="hybridMultilevel"/>
    <w:tmpl w:val="686689D6"/>
    <w:lvl w:ilvl="0" w:tplc="49F0F8EA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F2C42A8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D45B32"/>
    <w:multiLevelType w:val="hybridMultilevel"/>
    <w:tmpl w:val="D0E8C986"/>
    <w:lvl w:ilvl="0" w:tplc="B1DCEA7A">
      <w:start w:val="2"/>
      <w:numFmt w:val="decimal"/>
      <w:lvlText w:val="4.4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0EB29C1"/>
    <w:multiLevelType w:val="hybridMultilevel"/>
    <w:tmpl w:val="861075F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33A5397"/>
    <w:multiLevelType w:val="hybridMultilevel"/>
    <w:tmpl w:val="FD82FC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46A6445"/>
    <w:multiLevelType w:val="hybridMultilevel"/>
    <w:tmpl w:val="6F848730"/>
    <w:lvl w:ilvl="0" w:tplc="30EC287C">
      <w:start w:val="1"/>
      <w:numFmt w:val="decimal"/>
      <w:lvlText w:val="4.1.%1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1">
    <w:nsid w:val="78F52FCF"/>
    <w:multiLevelType w:val="hybridMultilevel"/>
    <w:tmpl w:val="9894E000"/>
    <w:lvl w:ilvl="0" w:tplc="B1FCC82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C8E1A83"/>
    <w:multiLevelType w:val="hybridMultilevel"/>
    <w:tmpl w:val="A1A0E2A4"/>
    <w:lvl w:ilvl="0" w:tplc="800E30F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5"/>
  </w:num>
  <w:num w:numId="3">
    <w:abstractNumId w:val="25"/>
  </w:num>
  <w:num w:numId="4">
    <w:abstractNumId w:val="30"/>
  </w:num>
  <w:num w:numId="5">
    <w:abstractNumId w:val="24"/>
  </w:num>
  <w:num w:numId="6">
    <w:abstractNumId w:val="19"/>
  </w:num>
  <w:num w:numId="7">
    <w:abstractNumId w:val="7"/>
  </w:num>
  <w:num w:numId="8">
    <w:abstractNumId w:val="8"/>
  </w:num>
  <w:num w:numId="9">
    <w:abstractNumId w:val="28"/>
  </w:num>
  <w:num w:numId="10">
    <w:abstractNumId w:val="14"/>
  </w:num>
  <w:num w:numId="11">
    <w:abstractNumId w:val="22"/>
  </w:num>
  <w:num w:numId="12">
    <w:abstractNumId w:val="12"/>
  </w:num>
  <w:num w:numId="13">
    <w:abstractNumId w:val="3"/>
  </w:num>
  <w:num w:numId="14">
    <w:abstractNumId w:val="17"/>
  </w:num>
  <w:num w:numId="15">
    <w:abstractNumId w:val="16"/>
  </w:num>
  <w:num w:numId="16">
    <w:abstractNumId w:val="26"/>
  </w:num>
  <w:num w:numId="17">
    <w:abstractNumId w:val="12"/>
  </w:num>
  <w:num w:numId="18">
    <w:abstractNumId w:val="11"/>
  </w:num>
  <w:num w:numId="19">
    <w:abstractNumId w:val="2"/>
  </w:num>
  <w:num w:numId="20">
    <w:abstractNumId w:val="10"/>
  </w:num>
  <w:num w:numId="21">
    <w:abstractNumId w:val="13"/>
  </w:num>
  <w:num w:numId="22">
    <w:abstractNumId w:val="6"/>
  </w:num>
  <w:num w:numId="23">
    <w:abstractNumId w:val="20"/>
  </w:num>
  <w:num w:numId="24">
    <w:abstractNumId w:val="0"/>
  </w:num>
  <w:num w:numId="25">
    <w:abstractNumId w:val="21"/>
  </w:num>
  <w:num w:numId="26">
    <w:abstractNumId w:val="4"/>
  </w:num>
  <w:num w:numId="27">
    <w:abstractNumId w:val="18"/>
  </w:num>
  <w:num w:numId="28">
    <w:abstractNumId w:val="15"/>
  </w:num>
  <w:num w:numId="29">
    <w:abstractNumId w:val="23"/>
  </w:num>
  <w:num w:numId="30">
    <w:abstractNumId w:val="31"/>
  </w:num>
  <w:num w:numId="31">
    <w:abstractNumId w:val="32"/>
  </w:num>
  <w:num w:numId="32">
    <w:abstractNumId w:val="9"/>
  </w:num>
  <w:num w:numId="33">
    <w:abstractNumId w:val="1"/>
  </w:num>
  <w:num w:numId="3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6EC"/>
    <w:rsid w:val="00010C4C"/>
    <w:rsid w:val="00017DCF"/>
    <w:rsid w:val="000329C7"/>
    <w:rsid w:val="00033A0B"/>
    <w:rsid w:val="000419E6"/>
    <w:rsid w:val="0004290E"/>
    <w:rsid w:val="0005311F"/>
    <w:rsid w:val="0007255B"/>
    <w:rsid w:val="00074372"/>
    <w:rsid w:val="000771FD"/>
    <w:rsid w:val="00092D62"/>
    <w:rsid w:val="000C6121"/>
    <w:rsid w:val="000E2FBE"/>
    <w:rsid w:val="001013B5"/>
    <w:rsid w:val="00104B1F"/>
    <w:rsid w:val="00106C07"/>
    <w:rsid w:val="00125406"/>
    <w:rsid w:val="00137279"/>
    <w:rsid w:val="00174C5F"/>
    <w:rsid w:val="001759B0"/>
    <w:rsid w:val="00186F73"/>
    <w:rsid w:val="00193415"/>
    <w:rsid w:val="001935D9"/>
    <w:rsid w:val="00197D81"/>
    <w:rsid w:val="001B4CEF"/>
    <w:rsid w:val="001D15B8"/>
    <w:rsid w:val="001D4DA0"/>
    <w:rsid w:val="00213F02"/>
    <w:rsid w:val="002237F2"/>
    <w:rsid w:val="00240336"/>
    <w:rsid w:val="00291BEF"/>
    <w:rsid w:val="002B114D"/>
    <w:rsid w:val="002D5BFF"/>
    <w:rsid w:val="00311E31"/>
    <w:rsid w:val="003141CB"/>
    <w:rsid w:val="0035793A"/>
    <w:rsid w:val="003754CF"/>
    <w:rsid w:val="003758F3"/>
    <w:rsid w:val="00376BE4"/>
    <w:rsid w:val="003837B9"/>
    <w:rsid w:val="003943B8"/>
    <w:rsid w:val="003A4D74"/>
    <w:rsid w:val="003B75E5"/>
    <w:rsid w:val="003E49B2"/>
    <w:rsid w:val="004000D3"/>
    <w:rsid w:val="00407B88"/>
    <w:rsid w:val="004211A4"/>
    <w:rsid w:val="00426EEA"/>
    <w:rsid w:val="00427E09"/>
    <w:rsid w:val="00430807"/>
    <w:rsid w:val="004320B6"/>
    <w:rsid w:val="00443C1D"/>
    <w:rsid w:val="004445CD"/>
    <w:rsid w:val="0046103D"/>
    <w:rsid w:val="0046598D"/>
    <w:rsid w:val="00474271"/>
    <w:rsid w:val="004C4651"/>
    <w:rsid w:val="004D5517"/>
    <w:rsid w:val="004E2113"/>
    <w:rsid w:val="004E6A57"/>
    <w:rsid w:val="004F2E8D"/>
    <w:rsid w:val="00503C6A"/>
    <w:rsid w:val="00505D87"/>
    <w:rsid w:val="005064FF"/>
    <w:rsid w:val="005146EC"/>
    <w:rsid w:val="00540A31"/>
    <w:rsid w:val="00550882"/>
    <w:rsid w:val="00575886"/>
    <w:rsid w:val="0058759A"/>
    <w:rsid w:val="005A1A0F"/>
    <w:rsid w:val="005A5B05"/>
    <w:rsid w:val="005B03B8"/>
    <w:rsid w:val="005B718A"/>
    <w:rsid w:val="00617FDB"/>
    <w:rsid w:val="006400B9"/>
    <w:rsid w:val="006550B1"/>
    <w:rsid w:val="006555F4"/>
    <w:rsid w:val="00673F35"/>
    <w:rsid w:val="00676C3C"/>
    <w:rsid w:val="00692E39"/>
    <w:rsid w:val="0069690B"/>
    <w:rsid w:val="006B478D"/>
    <w:rsid w:val="006B5B64"/>
    <w:rsid w:val="006B64ED"/>
    <w:rsid w:val="006C09DB"/>
    <w:rsid w:val="006C6298"/>
    <w:rsid w:val="006E02E0"/>
    <w:rsid w:val="006E51DA"/>
    <w:rsid w:val="006E6982"/>
    <w:rsid w:val="006F042B"/>
    <w:rsid w:val="006F0C69"/>
    <w:rsid w:val="00700300"/>
    <w:rsid w:val="0070331A"/>
    <w:rsid w:val="007076A5"/>
    <w:rsid w:val="00712978"/>
    <w:rsid w:val="007172E9"/>
    <w:rsid w:val="00730C3F"/>
    <w:rsid w:val="007315FA"/>
    <w:rsid w:val="00776F11"/>
    <w:rsid w:val="00783692"/>
    <w:rsid w:val="007A327E"/>
    <w:rsid w:val="007C29ED"/>
    <w:rsid w:val="007D7F6E"/>
    <w:rsid w:val="007F6BA6"/>
    <w:rsid w:val="00801681"/>
    <w:rsid w:val="008074A7"/>
    <w:rsid w:val="00822C2E"/>
    <w:rsid w:val="0082671B"/>
    <w:rsid w:val="00882E80"/>
    <w:rsid w:val="00885426"/>
    <w:rsid w:val="00890261"/>
    <w:rsid w:val="008B74B0"/>
    <w:rsid w:val="008E4F06"/>
    <w:rsid w:val="008F7331"/>
    <w:rsid w:val="009142DF"/>
    <w:rsid w:val="0093297B"/>
    <w:rsid w:val="009335A7"/>
    <w:rsid w:val="00942361"/>
    <w:rsid w:val="009570F5"/>
    <w:rsid w:val="0098401D"/>
    <w:rsid w:val="00992216"/>
    <w:rsid w:val="00996D64"/>
    <w:rsid w:val="009B4C92"/>
    <w:rsid w:val="009C7274"/>
    <w:rsid w:val="009C783B"/>
    <w:rsid w:val="009F49A2"/>
    <w:rsid w:val="00A00413"/>
    <w:rsid w:val="00A10FB9"/>
    <w:rsid w:val="00A15C2D"/>
    <w:rsid w:val="00A4147A"/>
    <w:rsid w:val="00A86E5F"/>
    <w:rsid w:val="00A93DFD"/>
    <w:rsid w:val="00AE5863"/>
    <w:rsid w:val="00B02329"/>
    <w:rsid w:val="00B0648F"/>
    <w:rsid w:val="00B327CA"/>
    <w:rsid w:val="00B35D2D"/>
    <w:rsid w:val="00B57526"/>
    <w:rsid w:val="00B617A0"/>
    <w:rsid w:val="00B97E46"/>
    <w:rsid w:val="00BA30D7"/>
    <w:rsid w:val="00BA40F6"/>
    <w:rsid w:val="00BB4749"/>
    <w:rsid w:val="00BB5549"/>
    <w:rsid w:val="00BC2F42"/>
    <w:rsid w:val="00BD5482"/>
    <w:rsid w:val="00C07C7A"/>
    <w:rsid w:val="00C11946"/>
    <w:rsid w:val="00C20369"/>
    <w:rsid w:val="00C23E76"/>
    <w:rsid w:val="00C44444"/>
    <w:rsid w:val="00C446C8"/>
    <w:rsid w:val="00CB5BFF"/>
    <w:rsid w:val="00CD2A53"/>
    <w:rsid w:val="00CD6448"/>
    <w:rsid w:val="00CD6AA7"/>
    <w:rsid w:val="00CE5A34"/>
    <w:rsid w:val="00CF5020"/>
    <w:rsid w:val="00D03BD1"/>
    <w:rsid w:val="00D103E5"/>
    <w:rsid w:val="00D16E94"/>
    <w:rsid w:val="00D36E7E"/>
    <w:rsid w:val="00D4751D"/>
    <w:rsid w:val="00D503D9"/>
    <w:rsid w:val="00D56B3B"/>
    <w:rsid w:val="00D601F7"/>
    <w:rsid w:val="00D62E90"/>
    <w:rsid w:val="00D64945"/>
    <w:rsid w:val="00D64FF6"/>
    <w:rsid w:val="00D67CF7"/>
    <w:rsid w:val="00D86307"/>
    <w:rsid w:val="00DB75C9"/>
    <w:rsid w:val="00DC29B6"/>
    <w:rsid w:val="00DD2C39"/>
    <w:rsid w:val="00DF4FF3"/>
    <w:rsid w:val="00E036C7"/>
    <w:rsid w:val="00E46217"/>
    <w:rsid w:val="00E50BD6"/>
    <w:rsid w:val="00E6000F"/>
    <w:rsid w:val="00E6334F"/>
    <w:rsid w:val="00E70A4F"/>
    <w:rsid w:val="00E76722"/>
    <w:rsid w:val="00E85217"/>
    <w:rsid w:val="00E85B2D"/>
    <w:rsid w:val="00E86A9F"/>
    <w:rsid w:val="00E904D1"/>
    <w:rsid w:val="00E96443"/>
    <w:rsid w:val="00EB2F9B"/>
    <w:rsid w:val="00EB54B4"/>
    <w:rsid w:val="00EB65CB"/>
    <w:rsid w:val="00EF246C"/>
    <w:rsid w:val="00EF294C"/>
    <w:rsid w:val="00EF73A6"/>
    <w:rsid w:val="00F20817"/>
    <w:rsid w:val="00F22C64"/>
    <w:rsid w:val="00F538E0"/>
    <w:rsid w:val="00F62160"/>
    <w:rsid w:val="00F67230"/>
    <w:rsid w:val="00F741AE"/>
    <w:rsid w:val="00FA74F7"/>
    <w:rsid w:val="00FB2106"/>
    <w:rsid w:val="00FB3AAA"/>
    <w:rsid w:val="00FC4659"/>
    <w:rsid w:val="00FE6B34"/>
    <w:rsid w:val="00FF3CAA"/>
    <w:rsid w:val="00FF4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FF21CB4-1626-4D6F-984D-413A7CF27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55F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1B4CEF"/>
    <w:pPr>
      <w:ind w:left="720"/>
      <w:contextualSpacing/>
    </w:pPr>
  </w:style>
  <w:style w:type="table" w:styleId="TableGrid">
    <w:name w:val="Table Grid"/>
    <w:basedOn w:val="TableNormal"/>
    <w:uiPriority w:val="39"/>
    <w:rsid w:val="00427E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64ED"/>
  </w:style>
  <w:style w:type="paragraph" w:styleId="Footer">
    <w:name w:val="footer"/>
    <w:basedOn w:val="Normal"/>
    <w:link w:val="Foot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64ED"/>
  </w:style>
  <w:style w:type="paragraph" w:styleId="BalloonText">
    <w:name w:val="Balloon Text"/>
    <w:basedOn w:val="Normal"/>
    <w:link w:val="BalloonTextChar"/>
    <w:uiPriority w:val="99"/>
    <w:semiHidden/>
    <w:unhideWhenUsed/>
    <w:rsid w:val="00311E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E31"/>
    <w:rPr>
      <w:rFonts w:ascii="Segoe UI" w:hAnsi="Segoe UI" w:cs="Segoe UI"/>
      <w:sz w:val="18"/>
      <w:szCs w:val="18"/>
    </w:rPr>
  </w:style>
  <w:style w:type="character" w:customStyle="1" w:styleId="ListParagraphChar">
    <w:name w:val="List Paragraph Char"/>
    <w:aliases w:val="Body of text Char"/>
    <w:link w:val="ListParagraph"/>
    <w:uiPriority w:val="34"/>
    <w:locked/>
    <w:rsid w:val="00B575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package" Target="embeddings/Microsoft_Visio_Drawing1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24</Pages>
  <Words>3185</Words>
  <Characters>18157</Characters>
  <Application>Microsoft Office Word</Application>
  <DocSecurity>0</DocSecurity>
  <Lines>151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KO</dc:creator>
  <cp:keywords/>
  <dc:description/>
  <cp:lastModifiedBy>E_Ligar_N</cp:lastModifiedBy>
  <cp:revision>16</cp:revision>
  <cp:lastPrinted>2017-09-23T02:24:00Z</cp:lastPrinted>
  <dcterms:created xsi:type="dcterms:W3CDTF">2017-11-28T07:52:00Z</dcterms:created>
  <dcterms:modified xsi:type="dcterms:W3CDTF">2017-12-01T06:02:00Z</dcterms:modified>
</cp:coreProperties>
</file>